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115B" w:rsidRPr="00015907" w:rsidRDefault="00297280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 w:val="36"/>
          <w:szCs w:val="36"/>
        </w:rPr>
      </w:pPr>
      <w:r>
        <w:rPr>
          <w:rFonts w:hint="eastAsia"/>
          <w:b/>
          <w:sz w:val="44"/>
          <w:szCs w:val="44"/>
        </w:rPr>
        <w:t>智能化应用</w:t>
      </w:r>
    </w:p>
    <w:p w:rsidR="0064115B" w:rsidRPr="00015907" w:rsidRDefault="0064115B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Cs w:val="21"/>
        </w:rPr>
      </w:pPr>
      <w:r w:rsidRPr="00015907"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概述</w:t>
      </w:r>
    </w:p>
    <w:p w:rsidR="0064115B" w:rsidRPr="00015907" w:rsidRDefault="00297280" w:rsidP="00281B96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为积极响应配合国网公司智能变电站自动化系统完善提升，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坚持“可靠性、可用性、可维护性和安全性”的基本技术原则，按照“标准化、网络化、服务化、智能化”的发展方向，</w:t>
      </w:r>
      <w:r>
        <w:rPr>
          <w:rFonts w:ascii="宋体" w:eastAsia="宋体" w:hAnsi="宋体" w:cs="宋体" w:hint="eastAsia"/>
          <w:kern w:val="0"/>
          <w:sz w:val="24"/>
          <w:szCs w:val="24"/>
        </w:rPr>
        <w:t>满足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泛在电力物联网建设需求</w:t>
      </w:r>
      <w:r>
        <w:rPr>
          <w:rFonts w:ascii="宋体" w:eastAsia="宋体" w:hAnsi="宋体" w:cs="宋体" w:hint="eastAsia"/>
          <w:kern w:val="0"/>
          <w:sz w:val="24"/>
          <w:szCs w:val="24"/>
        </w:rPr>
        <w:t>，在顺序控制、智能告警、自动调试验证、远程监视与管理等方面开展技术探索与研究，实现智慧变电站智能化应用。</w:t>
      </w:r>
    </w:p>
    <w:p w:rsidR="0064115B" w:rsidRPr="00297280" w:rsidRDefault="00297280" w:rsidP="00297280">
      <w:pPr>
        <w:widowControl/>
        <w:shd w:val="clear" w:color="auto" w:fill="FFFFFF"/>
        <w:jc w:val="left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 w:rsidRPr="00297280"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顺序控制</w:t>
      </w:r>
    </w:p>
    <w:p w:rsidR="0064115B" w:rsidRDefault="00297280" w:rsidP="0064115B">
      <w:pPr>
        <w:widowControl/>
        <w:shd w:val="clear" w:color="auto" w:fill="FFFFFF"/>
        <w:spacing w:line="315" w:lineRule="atLeast"/>
        <w:ind w:right="495"/>
        <w:jc w:val="center"/>
      </w:pPr>
      <w:r>
        <w:object w:dxaOrig="11251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0pt;height:240pt" o:ole="">
            <v:imagedata r:id="rId7" o:title=""/>
          </v:shape>
          <o:OLEObject Type="Embed" ProgID="Visio.Drawing.15" ShapeID="_x0000_i1027" DrawAspect="Content" ObjectID="_1615354249" r:id="rId8"/>
        </w:objec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监控主机支持操作票编辑生成、存储管理、逻辑闭锁、顺序控制功能，实时接收和执行本地及调控机构远方下发的顺序控制指令，完成调票、预演、执行、防误校核及与站内智能五防主机信息交互等功能，并上送执行结果。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Ⅰ区</w:t>
      </w:r>
      <w:r w:rsidRPr="00297280">
        <w:rPr>
          <w:rFonts w:ascii="宋体" w:eastAsia="宋体" w:hAnsi="宋体" w:cs="宋体"/>
          <w:kern w:val="0"/>
          <w:sz w:val="24"/>
          <w:szCs w:val="24"/>
        </w:rPr>
        <w:t>数据通信网关机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完成顺序控制</w:t>
      </w:r>
      <w:r w:rsidRPr="00297280">
        <w:rPr>
          <w:rFonts w:ascii="宋体" w:eastAsia="宋体" w:hAnsi="宋体" w:cs="宋体"/>
          <w:kern w:val="0"/>
          <w:sz w:val="24"/>
          <w:szCs w:val="24"/>
        </w:rPr>
        <w:t>指令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接收、</w:t>
      </w:r>
      <w:r w:rsidRPr="00297280">
        <w:rPr>
          <w:rFonts w:ascii="宋体" w:eastAsia="宋体" w:hAnsi="宋体" w:cs="宋体"/>
          <w:kern w:val="0"/>
          <w:sz w:val="24"/>
          <w:szCs w:val="24"/>
        </w:rPr>
        <w:t>转发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及执行</w:t>
      </w:r>
      <w:r w:rsidRPr="00297280">
        <w:rPr>
          <w:rFonts w:ascii="宋体" w:eastAsia="宋体" w:hAnsi="宋体" w:cs="宋体"/>
          <w:kern w:val="0"/>
          <w:sz w:val="24"/>
          <w:szCs w:val="24"/>
        </w:rPr>
        <w:t>结果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上送等</w:t>
      </w:r>
      <w:r w:rsidRPr="00297280">
        <w:rPr>
          <w:rFonts w:ascii="宋体" w:eastAsia="宋体" w:hAnsi="宋体" w:cs="宋体"/>
          <w:kern w:val="0"/>
          <w:sz w:val="24"/>
          <w:szCs w:val="24"/>
        </w:rPr>
        <w:t>功能。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具有详细的操作和事件记录功能。</w:t>
      </w:r>
    </w:p>
    <w:p w:rsidR="00297280" w:rsidRDefault="00297280" w:rsidP="00297280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97280" w:rsidRDefault="00297280" w:rsidP="00297280">
      <w:pPr>
        <w:widowControl/>
        <w:shd w:val="clear" w:color="auto" w:fill="FFFFFF"/>
        <w:jc w:val="left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智能告警</w:t>
      </w:r>
    </w:p>
    <w:p w:rsidR="00297280" w:rsidRDefault="00297280" w:rsidP="0064115B">
      <w:pPr>
        <w:widowControl/>
        <w:shd w:val="clear" w:color="auto" w:fill="FFFFFF"/>
        <w:spacing w:line="315" w:lineRule="atLeast"/>
        <w:ind w:right="495"/>
        <w:jc w:val="left"/>
      </w:pPr>
      <w:r>
        <w:object w:dxaOrig="11010" w:dyaOrig="8745">
          <v:shape id="_x0000_i1028" type="#_x0000_t75" style="width:345.6pt;height:274.85pt" o:ole="">
            <v:imagedata r:id="rId9" o:title=""/>
          </v:shape>
          <o:OLEObject Type="Embed" ProgID="Visio.Drawing.11" ShapeID="_x0000_i1028" DrawAspect="Content" ObjectID="_1615354250" r:id="rId10"/>
        </w:objec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建立变电站逻辑模型并进行在线实时分析，实现变电站告警信息的分类分组、告警抑制、告警屏蔽和智能分析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自动报告变电站异常并提出故障处理指导意见，也为主站分析决策提供依据</w:t>
      </w:r>
    </w:p>
    <w:p w:rsidR="00297280" w:rsidRPr="00297280" w:rsidRDefault="00297280" w:rsidP="0064115B">
      <w:pPr>
        <w:widowControl/>
        <w:shd w:val="clear" w:color="auto" w:fill="FFFFFF"/>
        <w:spacing w:line="315" w:lineRule="atLeast"/>
        <w:ind w:right="495"/>
        <w:jc w:val="left"/>
      </w:pPr>
    </w:p>
    <w:p w:rsidR="00297280" w:rsidRDefault="00297280" w:rsidP="00297280">
      <w:pPr>
        <w:widowControl/>
        <w:shd w:val="clear" w:color="auto" w:fill="FFFFFF"/>
        <w:jc w:val="left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自动调试验证</w:t>
      </w:r>
    </w:p>
    <w:p w:rsidR="00297280" w:rsidRDefault="00297280" w:rsidP="0064115B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>
        <w:rPr>
          <w:rFonts w:ascii="Arial" w:hAnsi="Arial" w:cs="Arial"/>
          <w:b/>
          <w:bCs/>
          <w:noProof/>
          <w:szCs w:val="21"/>
        </w:rPr>
        <mc:AlternateContent>
          <mc:Choice Requires="wpc">
            <w:drawing>
              <wp:inline distT="0" distB="0" distL="0" distR="0" wp14:anchorId="2F2E2226" wp14:editId="17E0C6ED">
                <wp:extent cx="4750435" cy="2757805"/>
                <wp:effectExtent l="0" t="0" r="12065" b="4445"/>
                <wp:docPr id="218" name="画布 2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2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2864485" y="367030"/>
                            <a:ext cx="490220" cy="1447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2912745" y="387350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测试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4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2632075" y="1811020"/>
                            <a:ext cx="490220" cy="1447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2680335" y="183197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测试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6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2757805" y="2409825"/>
                            <a:ext cx="364490" cy="163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23"/>
                        <wps:cNvSpPr>
                          <a:spLocks noChangeArrowheads="1"/>
                        </wps:cNvSpPr>
                        <wps:spPr bwMode="auto">
                          <a:xfrm>
                            <a:off x="2842895" y="2439670"/>
                            <a:ext cx="203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配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8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2632075" y="1082675"/>
                            <a:ext cx="326390" cy="163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125"/>
                        <wps:cNvSpPr>
                          <a:spLocks noChangeArrowheads="1"/>
                        </wps:cNvSpPr>
                        <wps:spPr bwMode="auto">
                          <a:xfrm>
                            <a:off x="2696845" y="1111250"/>
                            <a:ext cx="203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配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0" name="Freeform 126"/>
                        <wps:cNvSpPr>
                          <a:spLocks/>
                        </wps:cNvSpPr>
                        <wps:spPr bwMode="auto">
                          <a:xfrm>
                            <a:off x="784225" y="1829435"/>
                            <a:ext cx="1508125" cy="883285"/>
                          </a:xfrm>
                          <a:custGeom>
                            <a:avLst/>
                            <a:gdLst>
                              <a:gd name="T0" fmla="*/ 242 w 7256"/>
                              <a:gd name="T1" fmla="*/ 4233 h 4233"/>
                              <a:gd name="T2" fmla="*/ 7015 w 7256"/>
                              <a:gd name="T3" fmla="*/ 4233 h 4233"/>
                              <a:gd name="T4" fmla="*/ 7256 w 7256"/>
                              <a:gd name="T5" fmla="*/ 3992 h 4233"/>
                              <a:gd name="T6" fmla="*/ 7256 w 7256"/>
                              <a:gd name="T7" fmla="*/ 3992 h 4233"/>
                              <a:gd name="T8" fmla="*/ 7256 w 7256"/>
                              <a:gd name="T9" fmla="*/ 242 h 4233"/>
                              <a:gd name="T10" fmla="*/ 7015 w 7256"/>
                              <a:gd name="T11" fmla="*/ 0 h 4233"/>
                              <a:gd name="T12" fmla="*/ 242 w 7256"/>
                              <a:gd name="T13" fmla="*/ 0 h 4233"/>
                              <a:gd name="T14" fmla="*/ 0 w 7256"/>
                              <a:gd name="T15" fmla="*/ 242 h 4233"/>
                              <a:gd name="T16" fmla="*/ 0 w 7256"/>
                              <a:gd name="T17" fmla="*/ 242 h 4233"/>
                              <a:gd name="T18" fmla="*/ 0 w 7256"/>
                              <a:gd name="T19" fmla="*/ 3992 h 4233"/>
                              <a:gd name="T20" fmla="*/ 242 w 7256"/>
                              <a:gd name="T21" fmla="*/ 4233 h 42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7256" h="4233">
                                <a:moveTo>
                                  <a:pt x="242" y="4233"/>
                                </a:moveTo>
                                <a:lnTo>
                                  <a:pt x="7015" y="4233"/>
                                </a:lnTo>
                                <a:cubicBezTo>
                                  <a:pt x="7148" y="4233"/>
                                  <a:pt x="7256" y="4125"/>
                                  <a:pt x="7256" y="3992"/>
                                </a:cubicBezTo>
                                <a:cubicBezTo>
                                  <a:pt x="7256" y="3992"/>
                                  <a:pt x="7256" y="3992"/>
                                  <a:pt x="7256" y="3992"/>
                                </a:cubicBezTo>
                                <a:lnTo>
                                  <a:pt x="7256" y="242"/>
                                </a:lnTo>
                                <a:cubicBezTo>
                                  <a:pt x="7256" y="109"/>
                                  <a:pt x="7148" y="0"/>
                                  <a:pt x="7015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3992"/>
                                </a:lnTo>
                                <a:cubicBezTo>
                                  <a:pt x="0" y="4125"/>
                                  <a:pt x="108" y="4233"/>
                                  <a:pt x="242" y="423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Freeform 127"/>
                        <wps:cNvSpPr>
                          <a:spLocks/>
                        </wps:cNvSpPr>
                        <wps:spPr bwMode="auto">
                          <a:xfrm>
                            <a:off x="784225" y="1829435"/>
                            <a:ext cx="1508125" cy="883285"/>
                          </a:xfrm>
                          <a:custGeom>
                            <a:avLst/>
                            <a:gdLst>
                              <a:gd name="T0" fmla="*/ 242 w 7256"/>
                              <a:gd name="T1" fmla="*/ 4233 h 4233"/>
                              <a:gd name="T2" fmla="*/ 7015 w 7256"/>
                              <a:gd name="T3" fmla="*/ 4233 h 4233"/>
                              <a:gd name="T4" fmla="*/ 7256 w 7256"/>
                              <a:gd name="T5" fmla="*/ 3992 h 4233"/>
                              <a:gd name="T6" fmla="*/ 7256 w 7256"/>
                              <a:gd name="T7" fmla="*/ 3992 h 4233"/>
                              <a:gd name="T8" fmla="*/ 7256 w 7256"/>
                              <a:gd name="T9" fmla="*/ 242 h 4233"/>
                              <a:gd name="T10" fmla="*/ 7015 w 7256"/>
                              <a:gd name="T11" fmla="*/ 0 h 4233"/>
                              <a:gd name="T12" fmla="*/ 242 w 7256"/>
                              <a:gd name="T13" fmla="*/ 0 h 4233"/>
                              <a:gd name="T14" fmla="*/ 0 w 7256"/>
                              <a:gd name="T15" fmla="*/ 242 h 4233"/>
                              <a:gd name="T16" fmla="*/ 0 w 7256"/>
                              <a:gd name="T17" fmla="*/ 242 h 4233"/>
                              <a:gd name="T18" fmla="*/ 0 w 7256"/>
                              <a:gd name="T19" fmla="*/ 3992 h 4233"/>
                              <a:gd name="T20" fmla="*/ 242 w 7256"/>
                              <a:gd name="T21" fmla="*/ 4233 h 42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7256" h="4233">
                                <a:moveTo>
                                  <a:pt x="242" y="4233"/>
                                </a:moveTo>
                                <a:lnTo>
                                  <a:pt x="7015" y="4233"/>
                                </a:lnTo>
                                <a:cubicBezTo>
                                  <a:pt x="7148" y="4233"/>
                                  <a:pt x="7256" y="4125"/>
                                  <a:pt x="7256" y="3992"/>
                                </a:cubicBezTo>
                                <a:cubicBezTo>
                                  <a:pt x="7256" y="3992"/>
                                  <a:pt x="7256" y="3992"/>
                                  <a:pt x="7256" y="3992"/>
                                </a:cubicBezTo>
                                <a:lnTo>
                                  <a:pt x="7256" y="242"/>
                                </a:lnTo>
                                <a:cubicBezTo>
                                  <a:pt x="7256" y="109"/>
                                  <a:pt x="7148" y="0"/>
                                  <a:pt x="7015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3992"/>
                                </a:lnTo>
                                <a:cubicBezTo>
                                  <a:pt x="0" y="4125"/>
                                  <a:pt x="108" y="4233"/>
                                  <a:pt x="242" y="423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Freeform 128"/>
                        <wps:cNvSpPr>
                          <a:spLocks/>
                        </wps:cNvSpPr>
                        <wps:spPr bwMode="auto">
                          <a:xfrm>
                            <a:off x="784225" y="7620"/>
                            <a:ext cx="1508125" cy="504190"/>
                          </a:xfrm>
                          <a:custGeom>
                            <a:avLst/>
                            <a:gdLst>
                              <a:gd name="T0" fmla="*/ 242 w 7256"/>
                              <a:gd name="T1" fmla="*/ 2419 h 2419"/>
                              <a:gd name="T2" fmla="*/ 7015 w 7256"/>
                              <a:gd name="T3" fmla="*/ 2419 h 2419"/>
                              <a:gd name="T4" fmla="*/ 7256 w 7256"/>
                              <a:gd name="T5" fmla="*/ 2177 h 2419"/>
                              <a:gd name="T6" fmla="*/ 7256 w 7256"/>
                              <a:gd name="T7" fmla="*/ 2177 h 2419"/>
                              <a:gd name="T8" fmla="*/ 7256 w 7256"/>
                              <a:gd name="T9" fmla="*/ 242 h 2419"/>
                              <a:gd name="T10" fmla="*/ 7015 w 7256"/>
                              <a:gd name="T11" fmla="*/ 0 h 2419"/>
                              <a:gd name="T12" fmla="*/ 7015 w 7256"/>
                              <a:gd name="T13" fmla="*/ 0 h 2419"/>
                              <a:gd name="T14" fmla="*/ 242 w 7256"/>
                              <a:gd name="T15" fmla="*/ 0 h 2419"/>
                              <a:gd name="T16" fmla="*/ 0 w 7256"/>
                              <a:gd name="T17" fmla="*/ 242 h 2419"/>
                              <a:gd name="T18" fmla="*/ 0 w 7256"/>
                              <a:gd name="T19" fmla="*/ 242 h 2419"/>
                              <a:gd name="T20" fmla="*/ 0 w 7256"/>
                              <a:gd name="T21" fmla="*/ 2177 h 2419"/>
                              <a:gd name="T22" fmla="*/ 242 w 7256"/>
                              <a:gd name="T23" fmla="*/ 2419 h 24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7256" h="2419">
                                <a:moveTo>
                                  <a:pt x="242" y="2419"/>
                                </a:moveTo>
                                <a:lnTo>
                                  <a:pt x="7015" y="2419"/>
                                </a:lnTo>
                                <a:cubicBezTo>
                                  <a:pt x="7148" y="2419"/>
                                  <a:pt x="7256" y="2311"/>
                                  <a:pt x="7256" y="2177"/>
                                </a:cubicBezTo>
                                <a:cubicBezTo>
                                  <a:pt x="7256" y="2177"/>
                                  <a:pt x="7256" y="2177"/>
                                  <a:pt x="7256" y="2177"/>
                                </a:cubicBezTo>
                                <a:lnTo>
                                  <a:pt x="7256" y="242"/>
                                </a:lnTo>
                                <a:cubicBezTo>
                                  <a:pt x="7256" y="108"/>
                                  <a:pt x="7148" y="0"/>
                                  <a:pt x="7015" y="0"/>
                                </a:cubicBezTo>
                                <a:lnTo>
                                  <a:pt x="7015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2177"/>
                                </a:lnTo>
                                <a:cubicBezTo>
                                  <a:pt x="0" y="2311"/>
                                  <a:pt x="108" y="2419"/>
                                  <a:pt x="242" y="241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Freeform 129"/>
                        <wps:cNvSpPr>
                          <a:spLocks/>
                        </wps:cNvSpPr>
                        <wps:spPr bwMode="auto">
                          <a:xfrm>
                            <a:off x="784225" y="7620"/>
                            <a:ext cx="1508125" cy="504190"/>
                          </a:xfrm>
                          <a:custGeom>
                            <a:avLst/>
                            <a:gdLst>
                              <a:gd name="T0" fmla="*/ 242 w 7256"/>
                              <a:gd name="T1" fmla="*/ 2419 h 2419"/>
                              <a:gd name="T2" fmla="*/ 7015 w 7256"/>
                              <a:gd name="T3" fmla="*/ 2419 h 2419"/>
                              <a:gd name="T4" fmla="*/ 7256 w 7256"/>
                              <a:gd name="T5" fmla="*/ 2177 h 2419"/>
                              <a:gd name="T6" fmla="*/ 7256 w 7256"/>
                              <a:gd name="T7" fmla="*/ 2177 h 2419"/>
                              <a:gd name="T8" fmla="*/ 7256 w 7256"/>
                              <a:gd name="T9" fmla="*/ 242 h 2419"/>
                              <a:gd name="T10" fmla="*/ 7015 w 7256"/>
                              <a:gd name="T11" fmla="*/ 0 h 2419"/>
                              <a:gd name="T12" fmla="*/ 7015 w 7256"/>
                              <a:gd name="T13" fmla="*/ 0 h 2419"/>
                              <a:gd name="T14" fmla="*/ 242 w 7256"/>
                              <a:gd name="T15" fmla="*/ 0 h 2419"/>
                              <a:gd name="T16" fmla="*/ 0 w 7256"/>
                              <a:gd name="T17" fmla="*/ 242 h 2419"/>
                              <a:gd name="T18" fmla="*/ 0 w 7256"/>
                              <a:gd name="T19" fmla="*/ 242 h 2419"/>
                              <a:gd name="T20" fmla="*/ 0 w 7256"/>
                              <a:gd name="T21" fmla="*/ 2177 h 2419"/>
                              <a:gd name="T22" fmla="*/ 242 w 7256"/>
                              <a:gd name="T23" fmla="*/ 2419 h 24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7256" h="2419">
                                <a:moveTo>
                                  <a:pt x="242" y="2419"/>
                                </a:moveTo>
                                <a:lnTo>
                                  <a:pt x="7015" y="2419"/>
                                </a:lnTo>
                                <a:cubicBezTo>
                                  <a:pt x="7148" y="2419"/>
                                  <a:pt x="7256" y="2311"/>
                                  <a:pt x="7256" y="2177"/>
                                </a:cubicBezTo>
                                <a:cubicBezTo>
                                  <a:pt x="7256" y="2177"/>
                                  <a:pt x="7256" y="2177"/>
                                  <a:pt x="7256" y="2177"/>
                                </a:cubicBezTo>
                                <a:lnTo>
                                  <a:pt x="7256" y="242"/>
                                </a:lnTo>
                                <a:cubicBezTo>
                                  <a:pt x="7256" y="108"/>
                                  <a:pt x="7148" y="0"/>
                                  <a:pt x="7015" y="0"/>
                                </a:cubicBezTo>
                                <a:lnTo>
                                  <a:pt x="7015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2177"/>
                                </a:lnTo>
                                <a:cubicBezTo>
                                  <a:pt x="0" y="2311"/>
                                  <a:pt x="108" y="2419"/>
                                  <a:pt x="242" y="241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1050925" y="207010"/>
                            <a:ext cx="1016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主站模拟和仿真子系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5" name="Freeform 131"/>
                        <wps:cNvSpPr>
                          <a:spLocks/>
                        </wps:cNvSpPr>
                        <wps:spPr bwMode="auto">
                          <a:xfrm>
                            <a:off x="772350" y="1010285"/>
                            <a:ext cx="1508125" cy="504190"/>
                          </a:xfrm>
                          <a:custGeom>
                            <a:avLst/>
                            <a:gdLst>
                              <a:gd name="T0" fmla="*/ 242 w 7256"/>
                              <a:gd name="T1" fmla="*/ 2419 h 2419"/>
                              <a:gd name="T2" fmla="*/ 7015 w 7256"/>
                              <a:gd name="T3" fmla="*/ 2419 h 2419"/>
                              <a:gd name="T4" fmla="*/ 7256 w 7256"/>
                              <a:gd name="T5" fmla="*/ 2177 h 2419"/>
                              <a:gd name="T6" fmla="*/ 7256 w 7256"/>
                              <a:gd name="T7" fmla="*/ 2177 h 2419"/>
                              <a:gd name="T8" fmla="*/ 7256 w 7256"/>
                              <a:gd name="T9" fmla="*/ 242 h 2419"/>
                              <a:gd name="T10" fmla="*/ 7015 w 7256"/>
                              <a:gd name="T11" fmla="*/ 0 h 2419"/>
                              <a:gd name="T12" fmla="*/ 7015 w 7256"/>
                              <a:gd name="T13" fmla="*/ 0 h 2419"/>
                              <a:gd name="T14" fmla="*/ 242 w 7256"/>
                              <a:gd name="T15" fmla="*/ 0 h 2419"/>
                              <a:gd name="T16" fmla="*/ 0 w 7256"/>
                              <a:gd name="T17" fmla="*/ 242 h 2419"/>
                              <a:gd name="T18" fmla="*/ 0 w 7256"/>
                              <a:gd name="T19" fmla="*/ 242 h 2419"/>
                              <a:gd name="T20" fmla="*/ 0 w 7256"/>
                              <a:gd name="T21" fmla="*/ 2177 h 2419"/>
                              <a:gd name="T22" fmla="*/ 242 w 7256"/>
                              <a:gd name="T23" fmla="*/ 2419 h 24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7256" h="2419">
                                <a:moveTo>
                                  <a:pt x="242" y="2419"/>
                                </a:moveTo>
                                <a:lnTo>
                                  <a:pt x="7015" y="2419"/>
                                </a:lnTo>
                                <a:cubicBezTo>
                                  <a:pt x="7148" y="2419"/>
                                  <a:pt x="7256" y="2310"/>
                                  <a:pt x="7256" y="2177"/>
                                </a:cubicBezTo>
                                <a:cubicBezTo>
                                  <a:pt x="7256" y="2177"/>
                                  <a:pt x="7256" y="2177"/>
                                  <a:pt x="7256" y="2177"/>
                                </a:cubicBezTo>
                                <a:lnTo>
                                  <a:pt x="7256" y="242"/>
                                </a:lnTo>
                                <a:cubicBezTo>
                                  <a:pt x="7256" y="108"/>
                                  <a:pt x="7148" y="0"/>
                                  <a:pt x="7015" y="0"/>
                                </a:cubicBezTo>
                                <a:lnTo>
                                  <a:pt x="7015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2177"/>
                                </a:lnTo>
                                <a:cubicBezTo>
                                  <a:pt x="0" y="2310"/>
                                  <a:pt x="108" y="2419"/>
                                  <a:pt x="242" y="241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A5A5A5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Freeform 132"/>
                        <wps:cNvSpPr>
                          <a:spLocks noEditPoints="1"/>
                        </wps:cNvSpPr>
                        <wps:spPr bwMode="auto">
                          <a:xfrm>
                            <a:off x="782320" y="1007745"/>
                            <a:ext cx="1512570" cy="509270"/>
                          </a:xfrm>
                          <a:custGeom>
                            <a:avLst/>
                            <a:gdLst>
                              <a:gd name="T0" fmla="*/ 482 w 7279"/>
                              <a:gd name="T1" fmla="*/ 2420 h 2441"/>
                              <a:gd name="T2" fmla="*/ 887 w 7279"/>
                              <a:gd name="T3" fmla="*/ 2441 h 2441"/>
                              <a:gd name="T4" fmla="*/ 994 w 7279"/>
                              <a:gd name="T5" fmla="*/ 2420 h 2441"/>
                              <a:gd name="T6" fmla="*/ 1666 w 7279"/>
                              <a:gd name="T7" fmla="*/ 2430 h 2441"/>
                              <a:gd name="T8" fmla="*/ 1751 w 7279"/>
                              <a:gd name="T9" fmla="*/ 2430 h 2441"/>
                              <a:gd name="T10" fmla="*/ 2423 w 7279"/>
                              <a:gd name="T11" fmla="*/ 2420 h 2441"/>
                              <a:gd name="T12" fmla="*/ 2530 w 7279"/>
                              <a:gd name="T13" fmla="*/ 2441 h 2441"/>
                              <a:gd name="T14" fmla="*/ 3042 w 7279"/>
                              <a:gd name="T15" fmla="*/ 2420 h 2441"/>
                              <a:gd name="T16" fmla="*/ 3447 w 7279"/>
                              <a:gd name="T17" fmla="*/ 2441 h 2441"/>
                              <a:gd name="T18" fmla="*/ 3554 w 7279"/>
                              <a:gd name="T19" fmla="*/ 2420 h 2441"/>
                              <a:gd name="T20" fmla="*/ 4226 w 7279"/>
                              <a:gd name="T21" fmla="*/ 2430 h 2441"/>
                              <a:gd name="T22" fmla="*/ 4311 w 7279"/>
                              <a:gd name="T23" fmla="*/ 2430 h 2441"/>
                              <a:gd name="T24" fmla="*/ 4983 w 7279"/>
                              <a:gd name="T25" fmla="*/ 2420 h 2441"/>
                              <a:gd name="T26" fmla="*/ 5090 w 7279"/>
                              <a:gd name="T27" fmla="*/ 2441 h 2441"/>
                              <a:gd name="T28" fmla="*/ 5602 w 7279"/>
                              <a:gd name="T29" fmla="*/ 2420 h 2441"/>
                              <a:gd name="T30" fmla="*/ 6007 w 7279"/>
                              <a:gd name="T31" fmla="*/ 2441 h 2441"/>
                              <a:gd name="T32" fmla="*/ 6114 w 7279"/>
                              <a:gd name="T33" fmla="*/ 2420 h 2441"/>
                              <a:gd name="T34" fmla="*/ 6786 w 7279"/>
                              <a:gd name="T35" fmla="*/ 2430 h 2441"/>
                              <a:gd name="T36" fmla="*/ 7026 w 7279"/>
                              <a:gd name="T37" fmla="*/ 2441 h 2441"/>
                              <a:gd name="T38" fmla="*/ 7217 w 7279"/>
                              <a:gd name="T39" fmla="*/ 2318 h 2441"/>
                              <a:gd name="T40" fmla="*/ 7139 w 7279"/>
                              <a:gd name="T41" fmla="*/ 2414 h 2441"/>
                              <a:gd name="T42" fmla="*/ 7257 w 7279"/>
                              <a:gd name="T43" fmla="*/ 2188 h 2441"/>
                              <a:gd name="T44" fmla="*/ 7278 w 7279"/>
                              <a:gd name="T45" fmla="*/ 1795 h 2441"/>
                              <a:gd name="T46" fmla="*/ 7257 w 7279"/>
                              <a:gd name="T47" fmla="*/ 1688 h 2441"/>
                              <a:gd name="T48" fmla="*/ 7267 w 7279"/>
                              <a:gd name="T49" fmla="*/ 1016 h 2441"/>
                              <a:gd name="T50" fmla="*/ 7267 w 7279"/>
                              <a:gd name="T51" fmla="*/ 931 h 2441"/>
                              <a:gd name="T52" fmla="*/ 7257 w 7279"/>
                              <a:gd name="T53" fmla="*/ 259 h 2441"/>
                              <a:gd name="T54" fmla="*/ 7190 w 7279"/>
                              <a:gd name="T55" fmla="*/ 91 h 2441"/>
                              <a:gd name="T56" fmla="*/ 7235 w 7279"/>
                              <a:gd name="T57" fmla="*/ 112 h 2441"/>
                              <a:gd name="T58" fmla="*/ 7058 w 7279"/>
                              <a:gd name="T59" fmla="*/ 15 h 2441"/>
                              <a:gd name="T60" fmla="*/ 6642 w 7279"/>
                              <a:gd name="T61" fmla="*/ 22 h 2441"/>
                              <a:gd name="T62" fmla="*/ 6536 w 7279"/>
                              <a:gd name="T63" fmla="*/ 1 h 2441"/>
                              <a:gd name="T64" fmla="*/ 6024 w 7279"/>
                              <a:gd name="T65" fmla="*/ 22 h 2441"/>
                              <a:gd name="T66" fmla="*/ 5618 w 7279"/>
                              <a:gd name="T67" fmla="*/ 1 h 2441"/>
                              <a:gd name="T68" fmla="*/ 5512 w 7279"/>
                              <a:gd name="T69" fmla="*/ 22 h 2441"/>
                              <a:gd name="T70" fmla="*/ 4840 w 7279"/>
                              <a:gd name="T71" fmla="*/ 11 h 2441"/>
                              <a:gd name="T72" fmla="*/ 4754 w 7279"/>
                              <a:gd name="T73" fmla="*/ 11 h 2441"/>
                              <a:gd name="T74" fmla="*/ 4082 w 7279"/>
                              <a:gd name="T75" fmla="*/ 22 h 2441"/>
                              <a:gd name="T76" fmla="*/ 3976 w 7279"/>
                              <a:gd name="T77" fmla="*/ 1 h 2441"/>
                              <a:gd name="T78" fmla="*/ 3464 w 7279"/>
                              <a:gd name="T79" fmla="*/ 22 h 2441"/>
                              <a:gd name="T80" fmla="*/ 3058 w 7279"/>
                              <a:gd name="T81" fmla="*/ 1 h 2441"/>
                              <a:gd name="T82" fmla="*/ 2952 w 7279"/>
                              <a:gd name="T83" fmla="*/ 22 h 2441"/>
                              <a:gd name="T84" fmla="*/ 2280 w 7279"/>
                              <a:gd name="T85" fmla="*/ 11 h 2441"/>
                              <a:gd name="T86" fmla="*/ 2194 w 7279"/>
                              <a:gd name="T87" fmla="*/ 11 h 2441"/>
                              <a:gd name="T88" fmla="*/ 1522 w 7279"/>
                              <a:gd name="T89" fmla="*/ 22 h 2441"/>
                              <a:gd name="T90" fmla="*/ 1416 w 7279"/>
                              <a:gd name="T91" fmla="*/ 1 h 2441"/>
                              <a:gd name="T92" fmla="*/ 904 w 7279"/>
                              <a:gd name="T93" fmla="*/ 22 h 2441"/>
                              <a:gd name="T94" fmla="*/ 498 w 7279"/>
                              <a:gd name="T95" fmla="*/ 1 h 2441"/>
                              <a:gd name="T96" fmla="*/ 392 w 7279"/>
                              <a:gd name="T97" fmla="*/ 1 h 2441"/>
                              <a:gd name="T98" fmla="*/ 47 w 7279"/>
                              <a:gd name="T99" fmla="*/ 150 h 2441"/>
                              <a:gd name="T100" fmla="*/ 150 w 7279"/>
                              <a:gd name="T101" fmla="*/ 36 h 2441"/>
                              <a:gd name="T102" fmla="*/ 22 w 7279"/>
                              <a:gd name="T103" fmla="*/ 397 h 2441"/>
                              <a:gd name="T104" fmla="*/ 1 w 7279"/>
                              <a:gd name="T105" fmla="*/ 504 h 2441"/>
                              <a:gd name="T106" fmla="*/ 22 w 7279"/>
                              <a:gd name="T107" fmla="*/ 1016 h 2441"/>
                              <a:gd name="T108" fmla="*/ 1 w 7279"/>
                              <a:gd name="T109" fmla="*/ 1421 h 2441"/>
                              <a:gd name="T110" fmla="*/ 22 w 7279"/>
                              <a:gd name="T111" fmla="*/ 1528 h 2441"/>
                              <a:gd name="T112" fmla="*/ 22 w 7279"/>
                              <a:gd name="T113" fmla="*/ 2188 h 2441"/>
                              <a:gd name="T114" fmla="*/ 61 w 7279"/>
                              <a:gd name="T115" fmla="*/ 2317 h 2441"/>
                              <a:gd name="T116" fmla="*/ 76 w 7279"/>
                              <a:gd name="T117" fmla="*/ 2368 h 24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7279" h="2441">
                                <a:moveTo>
                                  <a:pt x="227" y="2417"/>
                                </a:moveTo>
                                <a:lnTo>
                                  <a:pt x="255" y="2420"/>
                                </a:lnTo>
                                <a:lnTo>
                                  <a:pt x="375" y="2420"/>
                                </a:lnTo>
                                <a:cubicBezTo>
                                  <a:pt x="381" y="2420"/>
                                  <a:pt x="386" y="2425"/>
                                  <a:pt x="386" y="2430"/>
                                </a:cubicBezTo>
                                <a:cubicBezTo>
                                  <a:pt x="386" y="2436"/>
                                  <a:pt x="381" y="2441"/>
                                  <a:pt x="375" y="2441"/>
                                </a:cubicBezTo>
                                <a:lnTo>
                                  <a:pt x="252" y="2441"/>
                                </a:lnTo>
                                <a:lnTo>
                                  <a:pt x="225" y="2438"/>
                                </a:lnTo>
                                <a:cubicBezTo>
                                  <a:pt x="219" y="2438"/>
                                  <a:pt x="214" y="2432"/>
                                  <a:pt x="215" y="2427"/>
                                </a:cubicBezTo>
                                <a:cubicBezTo>
                                  <a:pt x="216" y="2421"/>
                                  <a:pt x="221" y="2416"/>
                                  <a:pt x="227" y="2417"/>
                                </a:cubicBezTo>
                                <a:close/>
                                <a:moveTo>
                                  <a:pt x="482" y="2420"/>
                                </a:moveTo>
                                <a:lnTo>
                                  <a:pt x="631" y="2420"/>
                                </a:lnTo>
                                <a:cubicBezTo>
                                  <a:pt x="637" y="2420"/>
                                  <a:pt x="642" y="2425"/>
                                  <a:pt x="642" y="2430"/>
                                </a:cubicBezTo>
                                <a:cubicBezTo>
                                  <a:pt x="642" y="2436"/>
                                  <a:pt x="637" y="2441"/>
                                  <a:pt x="631" y="2441"/>
                                </a:cubicBezTo>
                                <a:lnTo>
                                  <a:pt x="482" y="2441"/>
                                </a:lnTo>
                                <a:cubicBezTo>
                                  <a:pt x="476" y="2441"/>
                                  <a:pt x="471" y="2436"/>
                                  <a:pt x="471" y="2430"/>
                                </a:cubicBezTo>
                                <a:cubicBezTo>
                                  <a:pt x="471" y="2425"/>
                                  <a:pt x="476" y="2420"/>
                                  <a:pt x="482" y="2420"/>
                                </a:cubicBezTo>
                                <a:close/>
                                <a:moveTo>
                                  <a:pt x="738" y="2420"/>
                                </a:moveTo>
                                <a:lnTo>
                                  <a:pt x="887" y="2420"/>
                                </a:lnTo>
                                <a:cubicBezTo>
                                  <a:pt x="893" y="2420"/>
                                  <a:pt x="898" y="2425"/>
                                  <a:pt x="898" y="2430"/>
                                </a:cubicBezTo>
                                <a:cubicBezTo>
                                  <a:pt x="898" y="2436"/>
                                  <a:pt x="893" y="2441"/>
                                  <a:pt x="887" y="2441"/>
                                </a:cubicBezTo>
                                <a:lnTo>
                                  <a:pt x="738" y="2441"/>
                                </a:lnTo>
                                <a:cubicBezTo>
                                  <a:pt x="732" y="2441"/>
                                  <a:pt x="727" y="2436"/>
                                  <a:pt x="727" y="2430"/>
                                </a:cubicBezTo>
                                <a:cubicBezTo>
                                  <a:pt x="727" y="2425"/>
                                  <a:pt x="732" y="2420"/>
                                  <a:pt x="738" y="2420"/>
                                </a:cubicBezTo>
                                <a:close/>
                                <a:moveTo>
                                  <a:pt x="994" y="2420"/>
                                </a:moveTo>
                                <a:lnTo>
                                  <a:pt x="1143" y="2420"/>
                                </a:lnTo>
                                <a:cubicBezTo>
                                  <a:pt x="1149" y="2420"/>
                                  <a:pt x="1154" y="2425"/>
                                  <a:pt x="1154" y="2430"/>
                                </a:cubicBezTo>
                                <a:cubicBezTo>
                                  <a:pt x="1154" y="2436"/>
                                  <a:pt x="1149" y="2441"/>
                                  <a:pt x="1143" y="2441"/>
                                </a:cubicBezTo>
                                <a:lnTo>
                                  <a:pt x="994" y="2441"/>
                                </a:lnTo>
                                <a:cubicBezTo>
                                  <a:pt x="988" y="2441"/>
                                  <a:pt x="983" y="2436"/>
                                  <a:pt x="983" y="2430"/>
                                </a:cubicBezTo>
                                <a:cubicBezTo>
                                  <a:pt x="983" y="2425"/>
                                  <a:pt x="988" y="2420"/>
                                  <a:pt x="994" y="2420"/>
                                </a:cubicBezTo>
                                <a:close/>
                                <a:moveTo>
                                  <a:pt x="1250" y="2420"/>
                                </a:moveTo>
                                <a:lnTo>
                                  <a:pt x="1399" y="2420"/>
                                </a:lnTo>
                                <a:cubicBezTo>
                                  <a:pt x="1405" y="2420"/>
                                  <a:pt x="1410" y="2425"/>
                                  <a:pt x="1410" y="2430"/>
                                </a:cubicBezTo>
                                <a:cubicBezTo>
                                  <a:pt x="1410" y="2436"/>
                                  <a:pt x="1405" y="2441"/>
                                  <a:pt x="1399" y="2441"/>
                                </a:cubicBezTo>
                                <a:lnTo>
                                  <a:pt x="1250" y="2441"/>
                                </a:lnTo>
                                <a:cubicBezTo>
                                  <a:pt x="1244" y="2441"/>
                                  <a:pt x="1239" y="2436"/>
                                  <a:pt x="1239" y="2430"/>
                                </a:cubicBezTo>
                                <a:cubicBezTo>
                                  <a:pt x="1239" y="2425"/>
                                  <a:pt x="1244" y="2420"/>
                                  <a:pt x="1250" y="2420"/>
                                </a:cubicBezTo>
                                <a:close/>
                                <a:moveTo>
                                  <a:pt x="1506" y="2420"/>
                                </a:moveTo>
                                <a:lnTo>
                                  <a:pt x="1655" y="2420"/>
                                </a:lnTo>
                                <a:cubicBezTo>
                                  <a:pt x="1661" y="2420"/>
                                  <a:pt x="1666" y="2425"/>
                                  <a:pt x="1666" y="2430"/>
                                </a:cubicBezTo>
                                <a:cubicBezTo>
                                  <a:pt x="1666" y="2436"/>
                                  <a:pt x="1661" y="2441"/>
                                  <a:pt x="1655" y="2441"/>
                                </a:cubicBezTo>
                                <a:lnTo>
                                  <a:pt x="1506" y="2441"/>
                                </a:lnTo>
                                <a:cubicBezTo>
                                  <a:pt x="1500" y="2441"/>
                                  <a:pt x="1495" y="2436"/>
                                  <a:pt x="1495" y="2430"/>
                                </a:cubicBezTo>
                                <a:cubicBezTo>
                                  <a:pt x="1495" y="2425"/>
                                  <a:pt x="1500" y="2420"/>
                                  <a:pt x="1506" y="2420"/>
                                </a:cubicBezTo>
                                <a:close/>
                                <a:moveTo>
                                  <a:pt x="1762" y="2420"/>
                                </a:moveTo>
                                <a:lnTo>
                                  <a:pt x="1911" y="2420"/>
                                </a:lnTo>
                                <a:cubicBezTo>
                                  <a:pt x="1917" y="2420"/>
                                  <a:pt x="1922" y="2425"/>
                                  <a:pt x="1922" y="2430"/>
                                </a:cubicBezTo>
                                <a:cubicBezTo>
                                  <a:pt x="1922" y="2436"/>
                                  <a:pt x="1917" y="2441"/>
                                  <a:pt x="1911" y="2441"/>
                                </a:cubicBezTo>
                                <a:lnTo>
                                  <a:pt x="1762" y="2441"/>
                                </a:lnTo>
                                <a:cubicBezTo>
                                  <a:pt x="1756" y="2441"/>
                                  <a:pt x="1751" y="2436"/>
                                  <a:pt x="1751" y="2430"/>
                                </a:cubicBezTo>
                                <a:cubicBezTo>
                                  <a:pt x="1751" y="2425"/>
                                  <a:pt x="1756" y="2420"/>
                                  <a:pt x="1762" y="2420"/>
                                </a:cubicBezTo>
                                <a:close/>
                                <a:moveTo>
                                  <a:pt x="2018" y="2420"/>
                                </a:moveTo>
                                <a:lnTo>
                                  <a:pt x="2167" y="2420"/>
                                </a:lnTo>
                                <a:cubicBezTo>
                                  <a:pt x="2173" y="2420"/>
                                  <a:pt x="2178" y="2425"/>
                                  <a:pt x="2178" y="2430"/>
                                </a:cubicBezTo>
                                <a:cubicBezTo>
                                  <a:pt x="2178" y="2436"/>
                                  <a:pt x="2173" y="2441"/>
                                  <a:pt x="2167" y="2441"/>
                                </a:cubicBezTo>
                                <a:lnTo>
                                  <a:pt x="2018" y="2441"/>
                                </a:lnTo>
                                <a:cubicBezTo>
                                  <a:pt x="2012" y="2441"/>
                                  <a:pt x="2007" y="2436"/>
                                  <a:pt x="2007" y="2430"/>
                                </a:cubicBezTo>
                                <a:cubicBezTo>
                                  <a:pt x="2007" y="2425"/>
                                  <a:pt x="2012" y="2420"/>
                                  <a:pt x="2018" y="2420"/>
                                </a:cubicBezTo>
                                <a:close/>
                                <a:moveTo>
                                  <a:pt x="2274" y="2420"/>
                                </a:moveTo>
                                <a:lnTo>
                                  <a:pt x="2423" y="2420"/>
                                </a:lnTo>
                                <a:cubicBezTo>
                                  <a:pt x="2429" y="2420"/>
                                  <a:pt x="2434" y="2425"/>
                                  <a:pt x="2434" y="2430"/>
                                </a:cubicBezTo>
                                <a:cubicBezTo>
                                  <a:pt x="2434" y="2436"/>
                                  <a:pt x="2429" y="2441"/>
                                  <a:pt x="2423" y="2441"/>
                                </a:cubicBezTo>
                                <a:lnTo>
                                  <a:pt x="2274" y="2441"/>
                                </a:lnTo>
                                <a:cubicBezTo>
                                  <a:pt x="2268" y="2441"/>
                                  <a:pt x="2263" y="2436"/>
                                  <a:pt x="2263" y="2430"/>
                                </a:cubicBezTo>
                                <a:cubicBezTo>
                                  <a:pt x="2263" y="2425"/>
                                  <a:pt x="2268" y="2420"/>
                                  <a:pt x="2274" y="2420"/>
                                </a:cubicBezTo>
                                <a:close/>
                                <a:moveTo>
                                  <a:pt x="2530" y="2420"/>
                                </a:moveTo>
                                <a:lnTo>
                                  <a:pt x="2679" y="2420"/>
                                </a:lnTo>
                                <a:cubicBezTo>
                                  <a:pt x="2685" y="2420"/>
                                  <a:pt x="2690" y="2425"/>
                                  <a:pt x="2690" y="2430"/>
                                </a:cubicBezTo>
                                <a:cubicBezTo>
                                  <a:pt x="2690" y="2436"/>
                                  <a:pt x="2685" y="2441"/>
                                  <a:pt x="2679" y="2441"/>
                                </a:cubicBezTo>
                                <a:lnTo>
                                  <a:pt x="2530" y="2441"/>
                                </a:lnTo>
                                <a:cubicBezTo>
                                  <a:pt x="2524" y="2441"/>
                                  <a:pt x="2519" y="2436"/>
                                  <a:pt x="2519" y="2430"/>
                                </a:cubicBezTo>
                                <a:cubicBezTo>
                                  <a:pt x="2519" y="2425"/>
                                  <a:pt x="2524" y="2420"/>
                                  <a:pt x="2530" y="2420"/>
                                </a:cubicBezTo>
                                <a:close/>
                                <a:moveTo>
                                  <a:pt x="2786" y="2420"/>
                                </a:moveTo>
                                <a:lnTo>
                                  <a:pt x="2935" y="2420"/>
                                </a:lnTo>
                                <a:cubicBezTo>
                                  <a:pt x="2941" y="2420"/>
                                  <a:pt x="2946" y="2425"/>
                                  <a:pt x="2946" y="2430"/>
                                </a:cubicBezTo>
                                <a:cubicBezTo>
                                  <a:pt x="2946" y="2436"/>
                                  <a:pt x="2941" y="2441"/>
                                  <a:pt x="2935" y="2441"/>
                                </a:cubicBezTo>
                                <a:lnTo>
                                  <a:pt x="2786" y="2441"/>
                                </a:lnTo>
                                <a:cubicBezTo>
                                  <a:pt x="2780" y="2441"/>
                                  <a:pt x="2775" y="2436"/>
                                  <a:pt x="2775" y="2430"/>
                                </a:cubicBezTo>
                                <a:cubicBezTo>
                                  <a:pt x="2775" y="2425"/>
                                  <a:pt x="2780" y="2420"/>
                                  <a:pt x="2786" y="2420"/>
                                </a:cubicBezTo>
                                <a:close/>
                                <a:moveTo>
                                  <a:pt x="3042" y="2420"/>
                                </a:moveTo>
                                <a:lnTo>
                                  <a:pt x="3191" y="2420"/>
                                </a:lnTo>
                                <a:cubicBezTo>
                                  <a:pt x="3197" y="2420"/>
                                  <a:pt x="3202" y="2425"/>
                                  <a:pt x="3202" y="2430"/>
                                </a:cubicBezTo>
                                <a:cubicBezTo>
                                  <a:pt x="3202" y="2436"/>
                                  <a:pt x="3197" y="2441"/>
                                  <a:pt x="3191" y="2441"/>
                                </a:cubicBezTo>
                                <a:lnTo>
                                  <a:pt x="3042" y="2441"/>
                                </a:lnTo>
                                <a:cubicBezTo>
                                  <a:pt x="3036" y="2441"/>
                                  <a:pt x="3031" y="2436"/>
                                  <a:pt x="3031" y="2430"/>
                                </a:cubicBezTo>
                                <a:cubicBezTo>
                                  <a:pt x="3031" y="2425"/>
                                  <a:pt x="3036" y="2420"/>
                                  <a:pt x="3042" y="2420"/>
                                </a:cubicBezTo>
                                <a:close/>
                                <a:moveTo>
                                  <a:pt x="3298" y="2420"/>
                                </a:moveTo>
                                <a:lnTo>
                                  <a:pt x="3447" y="2420"/>
                                </a:lnTo>
                                <a:cubicBezTo>
                                  <a:pt x="3453" y="2420"/>
                                  <a:pt x="3458" y="2425"/>
                                  <a:pt x="3458" y="2430"/>
                                </a:cubicBezTo>
                                <a:cubicBezTo>
                                  <a:pt x="3458" y="2436"/>
                                  <a:pt x="3453" y="2441"/>
                                  <a:pt x="3447" y="2441"/>
                                </a:cubicBezTo>
                                <a:lnTo>
                                  <a:pt x="3298" y="2441"/>
                                </a:lnTo>
                                <a:cubicBezTo>
                                  <a:pt x="3292" y="2441"/>
                                  <a:pt x="3287" y="2436"/>
                                  <a:pt x="3287" y="2430"/>
                                </a:cubicBezTo>
                                <a:cubicBezTo>
                                  <a:pt x="3287" y="2425"/>
                                  <a:pt x="3292" y="2420"/>
                                  <a:pt x="3298" y="2420"/>
                                </a:cubicBezTo>
                                <a:close/>
                                <a:moveTo>
                                  <a:pt x="3554" y="2420"/>
                                </a:moveTo>
                                <a:lnTo>
                                  <a:pt x="3703" y="2420"/>
                                </a:lnTo>
                                <a:cubicBezTo>
                                  <a:pt x="3709" y="2420"/>
                                  <a:pt x="3714" y="2425"/>
                                  <a:pt x="3714" y="2430"/>
                                </a:cubicBezTo>
                                <a:cubicBezTo>
                                  <a:pt x="3714" y="2436"/>
                                  <a:pt x="3709" y="2441"/>
                                  <a:pt x="3703" y="2441"/>
                                </a:cubicBezTo>
                                <a:lnTo>
                                  <a:pt x="3554" y="2441"/>
                                </a:lnTo>
                                <a:cubicBezTo>
                                  <a:pt x="3548" y="2441"/>
                                  <a:pt x="3543" y="2436"/>
                                  <a:pt x="3543" y="2430"/>
                                </a:cubicBezTo>
                                <a:cubicBezTo>
                                  <a:pt x="3543" y="2425"/>
                                  <a:pt x="3548" y="2420"/>
                                  <a:pt x="3554" y="2420"/>
                                </a:cubicBezTo>
                                <a:close/>
                                <a:moveTo>
                                  <a:pt x="3810" y="2420"/>
                                </a:moveTo>
                                <a:lnTo>
                                  <a:pt x="3959" y="2420"/>
                                </a:lnTo>
                                <a:cubicBezTo>
                                  <a:pt x="3965" y="2420"/>
                                  <a:pt x="3970" y="2425"/>
                                  <a:pt x="3970" y="2430"/>
                                </a:cubicBezTo>
                                <a:cubicBezTo>
                                  <a:pt x="3970" y="2436"/>
                                  <a:pt x="3965" y="2441"/>
                                  <a:pt x="3959" y="2441"/>
                                </a:cubicBezTo>
                                <a:lnTo>
                                  <a:pt x="3810" y="2441"/>
                                </a:lnTo>
                                <a:cubicBezTo>
                                  <a:pt x="3804" y="2441"/>
                                  <a:pt x="3799" y="2436"/>
                                  <a:pt x="3799" y="2430"/>
                                </a:cubicBezTo>
                                <a:cubicBezTo>
                                  <a:pt x="3799" y="2425"/>
                                  <a:pt x="3804" y="2420"/>
                                  <a:pt x="3810" y="2420"/>
                                </a:cubicBezTo>
                                <a:close/>
                                <a:moveTo>
                                  <a:pt x="4066" y="2420"/>
                                </a:moveTo>
                                <a:lnTo>
                                  <a:pt x="4215" y="2420"/>
                                </a:lnTo>
                                <a:cubicBezTo>
                                  <a:pt x="4221" y="2420"/>
                                  <a:pt x="4226" y="2425"/>
                                  <a:pt x="4226" y="2430"/>
                                </a:cubicBezTo>
                                <a:cubicBezTo>
                                  <a:pt x="4226" y="2436"/>
                                  <a:pt x="4221" y="2441"/>
                                  <a:pt x="4215" y="2441"/>
                                </a:cubicBezTo>
                                <a:lnTo>
                                  <a:pt x="4066" y="2441"/>
                                </a:lnTo>
                                <a:cubicBezTo>
                                  <a:pt x="4060" y="2441"/>
                                  <a:pt x="4055" y="2436"/>
                                  <a:pt x="4055" y="2430"/>
                                </a:cubicBezTo>
                                <a:cubicBezTo>
                                  <a:pt x="4055" y="2425"/>
                                  <a:pt x="4060" y="2420"/>
                                  <a:pt x="4066" y="2420"/>
                                </a:cubicBezTo>
                                <a:close/>
                                <a:moveTo>
                                  <a:pt x="4322" y="2420"/>
                                </a:moveTo>
                                <a:lnTo>
                                  <a:pt x="4471" y="2420"/>
                                </a:lnTo>
                                <a:cubicBezTo>
                                  <a:pt x="4477" y="2420"/>
                                  <a:pt x="4482" y="2425"/>
                                  <a:pt x="4482" y="2430"/>
                                </a:cubicBezTo>
                                <a:cubicBezTo>
                                  <a:pt x="4482" y="2436"/>
                                  <a:pt x="4477" y="2441"/>
                                  <a:pt x="4471" y="2441"/>
                                </a:cubicBezTo>
                                <a:lnTo>
                                  <a:pt x="4322" y="2441"/>
                                </a:lnTo>
                                <a:cubicBezTo>
                                  <a:pt x="4316" y="2441"/>
                                  <a:pt x="4311" y="2436"/>
                                  <a:pt x="4311" y="2430"/>
                                </a:cubicBezTo>
                                <a:cubicBezTo>
                                  <a:pt x="4311" y="2425"/>
                                  <a:pt x="4316" y="2420"/>
                                  <a:pt x="4322" y="2420"/>
                                </a:cubicBezTo>
                                <a:close/>
                                <a:moveTo>
                                  <a:pt x="4578" y="2420"/>
                                </a:moveTo>
                                <a:lnTo>
                                  <a:pt x="4727" y="2420"/>
                                </a:lnTo>
                                <a:cubicBezTo>
                                  <a:pt x="4733" y="2420"/>
                                  <a:pt x="4738" y="2425"/>
                                  <a:pt x="4738" y="2430"/>
                                </a:cubicBezTo>
                                <a:cubicBezTo>
                                  <a:pt x="4738" y="2436"/>
                                  <a:pt x="4733" y="2441"/>
                                  <a:pt x="4727" y="2441"/>
                                </a:cubicBezTo>
                                <a:lnTo>
                                  <a:pt x="4578" y="2441"/>
                                </a:lnTo>
                                <a:cubicBezTo>
                                  <a:pt x="4572" y="2441"/>
                                  <a:pt x="4567" y="2436"/>
                                  <a:pt x="4567" y="2430"/>
                                </a:cubicBezTo>
                                <a:cubicBezTo>
                                  <a:pt x="4567" y="2425"/>
                                  <a:pt x="4572" y="2420"/>
                                  <a:pt x="4578" y="2420"/>
                                </a:cubicBezTo>
                                <a:close/>
                                <a:moveTo>
                                  <a:pt x="4834" y="2420"/>
                                </a:moveTo>
                                <a:lnTo>
                                  <a:pt x="4983" y="2420"/>
                                </a:lnTo>
                                <a:cubicBezTo>
                                  <a:pt x="4989" y="2420"/>
                                  <a:pt x="4994" y="2425"/>
                                  <a:pt x="4994" y="2430"/>
                                </a:cubicBezTo>
                                <a:cubicBezTo>
                                  <a:pt x="4994" y="2436"/>
                                  <a:pt x="4989" y="2441"/>
                                  <a:pt x="4983" y="2441"/>
                                </a:cubicBezTo>
                                <a:lnTo>
                                  <a:pt x="4834" y="2441"/>
                                </a:lnTo>
                                <a:cubicBezTo>
                                  <a:pt x="4828" y="2441"/>
                                  <a:pt x="4823" y="2436"/>
                                  <a:pt x="4823" y="2430"/>
                                </a:cubicBezTo>
                                <a:cubicBezTo>
                                  <a:pt x="4823" y="2425"/>
                                  <a:pt x="4828" y="2420"/>
                                  <a:pt x="4834" y="2420"/>
                                </a:cubicBezTo>
                                <a:close/>
                                <a:moveTo>
                                  <a:pt x="5090" y="2420"/>
                                </a:moveTo>
                                <a:lnTo>
                                  <a:pt x="5239" y="2420"/>
                                </a:lnTo>
                                <a:cubicBezTo>
                                  <a:pt x="5245" y="2420"/>
                                  <a:pt x="5250" y="2425"/>
                                  <a:pt x="5250" y="2430"/>
                                </a:cubicBezTo>
                                <a:cubicBezTo>
                                  <a:pt x="5250" y="2436"/>
                                  <a:pt x="5245" y="2441"/>
                                  <a:pt x="5239" y="2441"/>
                                </a:cubicBezTo>
                                <a:lnTo>
                                  <a:pt x="5090" y="2441"/>
                                </a:lnTo>
                                <a:cubicBezTo>
                                  <a:pt x="5084" y="2441"/>
                                  <a:pt x="5079" y="2436"/>
                                  <a:pt x="5079" y="2430"/>
                                </a:cubicBezTo>
                                <a:cubicBezTo>
                                  <a:pt x="5079" y="2425"/>
                                  <a:pt x="5084" y="2420"/>
                                  <a:pt x="5090" y="2420"/>
                                </a:cubicBezTo>
                                <a:close/>
                                <a:moveTo>
                                  <a:pt x="5346" y="2420"/>
                                </a:moveTo>
                                <a:lnTo>
                                  <a:pt x="5495" y="2420"/>
                                </a:lnTo>
                                <a:cubicBezTo>
                                  <a:pt x="5501" y="2420"/>
                                  <a:pt x="5506" y="2425"/>
                                  <a:pt x="5506" y="2430"/>
                                </a:cubicBezTo>
                                <a:cubicBezTo>
                                  <a:pt x="5506" y="2436"/>
                                  <a:pt x="5501" y="2441"/>
                                  <a:pt x="5495" y="2441"/>
                                </a:cubicBezTo>
                                <a:lnTo>
                                  <a:pt x="5346" y="2441"/>
                                </a:lnTo>
                                <a:cubicBezTo>
                                  <a:pt x="5340" y="2441"/>
                                  <a:pt x="5335" y="2436"/>
                                  <a:pt x="5335" y="2430"/>
                                </a:cubicBezTo>
                                <a:cubicBezTo>
                                  <a:pt x="5335" y="2425"/>
                                  <a:pt x="5340" y="2420"/>
                                  <a:pt x="5346" y="2420"/>
                                </a:cubicBezTo>
                                <a:close/>
                                <a:moveTo>
                                  <a:pt x="5602" y="2420"/>
                                </a:moveTo>
                                <a:lnTo>
                                  <a:pt x="5751" y="2420"/>
                                </a:lnTo>
                                <a:cubicBezTo>
                                  <a:pt x="5757" y="2420"/>
                                  <a:pt x="5762" y="2425"/>
                                  <a:pt x="5762" y="2430"/>
                                </a:cubicBezTo>
                                <a:cubicBezTo>
                                  <a:pt x="5762" y="2436"/>
                                  <a:pt x="5757" y="2441"/>
                                  <a:pt x="5751" y="2441"/>
                                </a:cubicBezTo>
                                <a:lnTo>
                                  <a:pt x="5602" y="2441"/>
                                </a:lnTo>
                                <a:cubicBezTo>
                                  <a:pt x="5596" y="2441"/>
                                  <a:pt x="5591" y="2436"/>
                                  <a:pt x="5591" y="2430"/>
                                </a:cubicBezTo>
                                <a:cubicBezTo>
                                  <a:pt x="5591" y="2425"/>
                                  <a:pt x="5596" y="2420"/>
                                  <a:pt x="5602" y="2420"/>
                                </a:cubicBezTo>
                                <a:close/>
                                <a:moveTo>
                                  <a:pt x="5858" y="2420"/>
                                </a:moveTo>
                                <a:lnTo>
                                  <a:pt x="6007" y="2420"/>
                                </a:lnTo>
                                <a:cubicBezTo>
                                  <a:pt x="6013" y="2420"/>
                                  <a:pt x="6018" y="2425"/>
                                  <a:pt x="6018" y="2430"/>
                                </a:cubicBezTo>
                                <a:cubicBezTo>
                                  <a:pt x="6018" y="2436"/>
                                  <a:pt x="6013" y="2441"/>
                                  <a:pt x="6007" y="2441"/>
                                </a:cubicBezTo>
                                <a:lnTo>
                                  <a:pt x="5858" y="2441"/>
                                </a:lnTo>
                                <a:cubicBezTo>
                                  <a:pt x="5852" y="2441"/>
                                  <a:pt x="5847" y="2436"/>
                                  <a:pt x="5847" y="2430"/>
                                </a:cubicBezTo>
                                <a:cubicBezTo>
                                  <a:pt x="5847" y="2425"/>
                                  <a:pt x="5852" y="2420"/>
                                  <a:pt x="5858" y="2420"/>
                                </a:cubicBezTo>
                                <a:close/>
                                <a:moveTo>
                                  <a:pt x="6114" y="2420"/>
                                </a:moveTo>
                                <a:lnTo>
                                  <a:pt x="6263" y="2420"/>
                                </a:lnTo>
                                <a:cubicBezTo>
                                  <a:pt x="6269" y="2420"/>
                                  <a:pt x="6274" y="2425"/>
                                  <a:pt x="6274" y="2430"/>
                                </a:cubicBezTo>
                                <a:cubicBezTo>
                                  <a:pt x="6274" y="2436"/>
                                  <a:pt x="6269" y="2441"/>
                                  <a:pt x="6263" y="2441"/>
                                </a:cubicBezTo>
                                <a:lnTo>
                                  <a:pt x="6114" y="2441"/>
                                </a:lnTo>
                                <a:cubicBezTo>
                                  <a:pt x="6108" y="2441"/>
                                  <a:pt x="6103" y="2436"/>
                                  <a:pt x="6103" y="2430"/>
                                </a:cubicBezTo>
                                <a:cubicBezTo>
                                  <a:pt x="6103" y="2425"/>
                                  <a:pt x="6108" y="2420"/>
                                  <a:pt x="6114" y="2420"/>
                                </a:cubicBezTo>
                                <a:close/>
                                <a:moveTo>
                                  <a:pt x="6370" y="2420"/>
                                </a:moveTo>
                                <a:lnTo>
                                  <a:pt x="6519" y="2420"/>
                                </a:lnTo>
                                <a:cubicBezTo>
                                  <a:pt x="6525" y="2420"/>
                                  <a:pt x="6530" y="2425"/>
                                  <a:pt x="6530" y="2430"/>
                                </a:cubicBezTo>
                                <a:cubicBezTo>
                                  <a:pt x="6530" y="2436"/>
                                  <a:pt x="6525" y="2441"/>
                                  <a:pt x="6519" y="2441"/>
                                </a:cubicBezTo>
                                <a:lnTo>
                                  <a:pt x="6370" y="2441"/>
                                </a:lnTo>
                                <a:cubicBezTo>
                                  <a:pt x="6364" y="2441"/>
                                  <a:pt x="6359" y="2436"/>
                                  <a:pt x="6359" y="2430"/>
                                </a:cubicBezTo>
                                <a:cubicBezTo>
                                  <a:pt x="6359" y="2425"/>
                                  <a:pt x="6364" y="2420"/>
                                  <a:pt x="6370" y="2420"/>
                                </a:cubicBezTo>
                                <a:close/>
                                <a:moveTo>
                                  <a:pt x="6626" y="2420"/>
                                </a:moveTo>
                                <a:lnTo>
                                  <a:pt x="6775" y="2420"/>
                                </a:lnTo>
                                <a:cubicBezTo>
                                  <a:pt x="6781" y="2420"/>
                                  <a:pt x="6786" y="2425"/>
                                  <a:pt x="6786" y="2430"/>
                                </a:cubicBezTo>
                                <a:cubicBezTo>
                                  <a:pt x="6786" y="2436"/>
                                  <a:pt x="6781" y="2441"/>
                                  <a:pt x="6775" y="2441"/>
                                </a:cubicBezTo>
                                <a:lnTo>
                                  <a:pt x="6626" y="2441"/>
                                </a:lnTo>
                                <a:cubicBezTo>
                                  <a:pt x="6620" y="2441"/>
                                  <a:pt x="6615" y="2436"/>
                                  <a:pt x="6615" y="2430"/>
                                </a:cubicBezTo>
                                <a:cubicBezTo>
                                  <a:pt x="6615" y="2425"/>
                                  <a:pt x="6620" y="2420"/>
                                  <a:pt x="6626" y="2420"/>
                                </a:cubicBezTo>
                                <a:close/>
                                <a:moveTo>
                                  <a:pt x="6882" y="2420"/>
                                </a:moveTo>
                                <a:lnTo>
                                  <a:pt x="7026" y="2420"/>
                                </a:lnTo>
                                <a:lnTo>
                                  <a:pt x="7030" y="2419"/>
                                </a:lnTo>
                                <a:cubicBezTo>
                                  <a:pt x="7036" y="2419"/>
                                  <a:pt x="7041" y="2423"/>
                                  <a:pt x="7041" y="2429"/>
                                </a:cubicBezTo>
                                <a:cubicBezTo>
                                  <a:pt x="7042" y="2435"/>
                                  <a:pt x="7038" y="2440"/>
                                  <a:pt x="7032" y="2441"/>
                                </a:cubicBezTo>
                                <a:lnTo>
                                  <a:pt x="7026" y="2441"/>
                                </a:lnTo>
                                <a:lnTo>
                                  <a:pt x="6882" y="2441"/>
                                </a:lnTo>
                                <a:cubicBezTo>
                                  <a:pt x="6876" y="2441"/>
                                  <a:pt x="6871" y="2436"/>
                                  <a:pt x="6871" y="2430"/>
                                </a:cubicBezTo>
                                <a:cubicBezTo>
                                  <a:pt x="6871" y="2425"/>
                                  <a:pt x="6876" y="2420"/>
                                  <a:pt x="6882" y="2420"/>
                                </a:cubicBezTo>
                                <a:close/>
                                <a:moveTo>
                                  <a:pt x="7128" y="2395"/>
                                </a:moveTo>
                                <a:lnTo>
                                  <a:pt x="7156" y="2379"/>
                                </a:lnTo>
                                <a:lnTo>
                                  <a:pt x="7155" y="2380"/>
                                </a:lnTo>
                                <a:lnTo>
                                  <a:pt x="7190" y="2351"/>
                                </a:lnTo>
                                <a:lnTo>
                                  <a:pt x="7188" y="2353"/>
                                </a:lnTo>
                                <a:lnTo>
                                  <a:pt x="7218" y="2317"/>
                                </a:lnTo>
                                <a:lnTo>
                                  <a:pt x="7217" y="2318"/>
                                </a:lnTo>
                                <a:lnTo>
                                  <a:pt x="7229" y="2297"/>
                                </a:lnTo>
                                <a:cubicBezTo>
                                  <a:pt x="7232" y="2291"/>
                                  <a:pt x="7238" y="2290"/>
                                  <a:pt x="7243" y="2292"/>
                                </a:cubicBezTo>
                                <a:cubicBezTo>
                                  <a:pt x="7248" y="2295"/>
                                  <a:pt x="7250" y="2302"/>
                                  <a:pt x="7248" y="2307"/>
                                </a:cubicBezTo>
                                <a:lnTo>
                                  <a:pt x="7236" y="2329"/>
                                </a:lnTo>
                                <a:cubicBezTo>
                                  <a:pt x="7236" y="2329"/>
                                  <a:pt x="7235" y="2330"/>
                                  <a:pt x="7235" y="2330"/>
                                </a:cubicBezTo>
                                <a:lnTo>
                                  <a:pt x="7205" y="2366"/>
                                </a:lnTo>
                                <a:cubicBezTo>
                                  <a:pt x="7204" y="2367"/>
                                  <a:pt x="7204" y="2367"/>
                                  <a:pt x="7203" y="2368"/>
                                </a:cubicBezTo>
                                <a:lnTo>
                                  <a:pt x="7168" y="2397"/>
                                </a:lnTo>
                                <a:cubicBezTo>
                                  <a:pt x="7168" y="2397"/>
                                  <a:pt x="7167" y="2397"/>
                                  <a:pt x="7167" y="2398"/>
                                </a:cubicBezTo>
                                <a:lnTo>
                                  <a:pt x="7139" y="2414"/>
                                </a:lnTo>
                                <a:cubicBezTo>
                                  <a:pt x="7133" y="2416"/>
                                  <a:pt x="7127" y="2415"/>
                                  <a:pt x="7124" y="2409"/>
                                </a:cubicBezTo>
                                <a:cubicBezTo>
                                  <a:pt x="7121" y="2404"/>
                                  <a:pt x="7123" y="2398"/>
                                  <a:pt x="7128" y="2395"/>
                                </a:cubicBezTo>
                                <a:close/>
                                <a:moveTo>
                                  <a:pt x="7256" y="2199"/>
                                </a:moveTo>
                                <a:lnTo>
                                  <a:pt x="7257" y="2187"/>
                                </a:lnTo>
                                <a:cubicBezTo>
                                  <a:pt x="7257" y="2182"/>
                                  <a:pt x="7263" y="2177"/>
                                  <a:pt x="7269" y="2178"/>
                                </a:cubicBezTo>
                                <a:cubicBezTo>
                                  <a:pt x="7274" y="2178"/>
                                  <a:pt x="7279" y="2184"/>
                                  <a:pt x="7278" y="2190"/>
                                </a:cubicBezTo>
                                <a:lnTo>
                                  <a:pt x="7277" y="2201"/>
                                </a:lnTo>
                                <a:cubicBezTo>
                                  <a:pt x="7276" y="2207"/>
                                  <a:pt x="7271" y="2211"/>
                                  <a:pt x="7265" y="2211"/>
                                </a:cubicBezTo>
                                <a:cubicBezTo>
                                  <a:pt x="7259" y="2210"/>
                                  <a:pt x="7255" y="2205"/>
                                  <a:pt x="7256" y="2199"/>
                                </a:cubicBezTo>
                                <a:close/>
                                <a:moveTo>
                                  <a:pt x="7257" y="2188"/>
                                </a:moveTo>
                                <a:lnTo>
                                  <a:pt x="7257" y="2051"/>
                                </a:lnTo>
                                <a:cubicBezTo>
                                  <a:pt x="7257" y="2045"/>
                                  <a:pt x="7262" y="2040"/>
                                  <a:pt x="7267" y="2040"/>
                                </a:cubicBezTo>
                                <a:cubicBezTo>
                                  <a:pt x="7273" y="2040"/>
                                  <a:pt x="7278" y="2045"/>
                                  <a:pt x="7278" y="2051"/>
                                </a:cubicBezTo>
                                <a:lnTo>
                                  <a:pt x="7278" y="2188"/>
                                </a:lnTo>
                                <a:cubicBezTo>
                                  <a:pt x="7278" y="2194"/>
                                  <a:pt x="7273" y="2199"/>
                                  <a:pt x="7267" y="2199"/>
                                </a:cubicBezTo>
                                <a:cubicBezTo>
                                  <a:pt x="7262" y="2199"/>
                                  <a:pt x="7257" y="2194"/>
                                  <a:pt x="7257" y="2188"/>
                                </a:cubicBezTo>
                                <a:close/>
                                <a:moveTo>
                                  <a:pt x="7257" y="1944"/>
                                </a:moveTo>
                                <a:lnTo>
                                  <a:pt x="7257" y="1795"/>
                                </a:lnTo>
                                <a:cubicBezTo>
                                  <a:pt x="7257" y="1789"/>
                                  <a:pt x="7262" y="1784"/>
                                  <a:pt x="7267" y="1784"/>
                                </a:cubicBezTo>
                                <a:cubicBezTo>
                                  <a:pt x="7273" y="1784"/>
                                  <a:pt x="7278" y="1789"/>
                                  <a:pt x="7278" y="1795"/>
                                </a:cubicBezTo>
                                <a:lnTo>
                                  <a:pt x="7278" y="1944"/>
                                </a:lnTo>
                                <a:cubicBezTo>
                                  <a:pt x="7278" y="1950"/>
                                  <a:pt x="7273" y="1955"/>
                                  <a:pt x="7267" y="1955"/>
                                </a:cubicBezTo>
                                <a:cubicBezTo>
                                  <a:pt x="7262" y="1955"/>
                                  <a:pt x="7257" y="1950"/>
                                  <a:pt x="7257" y="1944"/>
                                </a:cubicBezTo>
                                <a:close/>
                                <a:moveTo>
                                  <a:pt x="7257" y="1688"/>
                                </a:moveTo>
                                <a:lnTo>
                                  <a:pt x="7257" y="1539"/>
                                </a:lnTo>
                                <a:cubicBezTo>
                                  <a:pt x="7257" y="1533"/>
                                  <a:pt x="7262" y="1528"/>
                                  <a:pt x="7267" y="1528"/>
                                </a:cubicBezTo>
                                <a:cubicBezTo>
                                  <a:pt x="7273" y="1528"/>
                                  <a:pt x="7278" y="1533"/>
                                  <a:pt x="7278" y="1539"/>
                                </a:cubicBezTo>
                                <a:lnTo>
                                  <a:pt x="7278" y="1688"/>
                                </a:lnTo>
                                <a:cubicBezTo>
                                  <a:pt x="7278" y="1694"/>
                                  <a:pt x="7273" y="1699"/>
                                  <a:pt x="7267" y="1699"/>
                                </a:cubicBezTo>
                                <a:cubicBezTo>
                                  <a:pt x="7262" y="1699"/>
                                  <a:pt x="7257" y="1694"/>
                                  <a:pt x="7257" y="1688"/>
                                </a:cubicBezTo>
                                <a:close/>
                                <a:moveTo>
                                  <a:pt x="7257" y="1432"/>
                                </a:moveTo>
                                <a:lnTo>
                                  <a:pt x="7257" y="1283"/>
                                </a:lnTo>
                                <a:cubicBezTo>
                                  <a:pt x="7257" y="1277"/>
                                  <a:pt x="7262" y="1272"/>
                                  <a:pt x="7267" y="1272"/>
                                </a:cubicBezTo>
                                <a:cubicBezTo>
                                  <a:pt x="7273" y="1272"/>
                                  <a:pt x="7278" y="1277"/>
                                  <a:pt x="7278" y="1283"/>
                                </a:cubicBezTo>
                                <a:lnTo>
                                  <a:pt x="7278" y="1432"/>
                                </a:lnTo>
                                <a:cubicBezTo>
                                  <a:pt x="7278" y="1438"/>
                                  <a:pt x="7273" y="1443"/>
                                  <a:pt x="7267" y="1443"/>
                                </a:cubicBezTo>
                                <a:cubicBezTo>
                                  <a:pt x="7262" y="1443"/>
                                  <a:pt x="7257" y="1438"/>
                                  <a:pt x="7257" y="1432"/>
                                </a:cubicBezTo>
                                <a:close/>
                                <a:moveTo>
                                  <a:pt x="7257" y="1176"/>
                                </a:moveTo>
                                <a:lnTo>
                                  <a:pt x="7257" y="1027"/>
                                </a:lnTo>
                                <a:cubicBezTo>
                                  <a:pt x="7257" y="1021"/>
                                  <a:pt x="7262" y="1016"/>
                                  <a:pt x="7267" y="1016"/>
                                </a:cubicBezTo>
                                <a:cubicBezTo>
                                  <a:pt x="7273" y="1016"/>
                                  <a:pt x="7278" y="1021"/>
                                  <a:pt x="7278" y="1027"/>
                                </a:cubicBezTo>
                                <a:lnTo>
                                  <a:pt x="7278" y="1176"/>
                                </a:lnTo>
                                <a:cubicBezTo>
                                  <a:pt x="7278" y="1182"/>
                                  <a:pt x="7273" y="1187"/>
                                  <a:pt x="7267" y="1187"/>
                                </a:cubicBezTo>
                                <a:cubicBezTo>
                                  <a:pt x="7262" y="1187"/>
                                  <a:pt x="7257" y="1182"/>
                                  <a:pt x="7257" y="1176"/>
                                </a:cubicBezTo>
                                <a:close/>
                                <a:moveTo>
                                  <a:pt x="7257" y="920"/>
                                </a:moveTo>
                                <a:lnTo>
                                  <a:pt x="7257" y="771"/>
                                </a:lnTo>
                                <a:cubicBezTo>
                                  <a:pt x="7257" y="765"/>
                                  <a:pt x="7262" y="760"/>
                                  <a:pt x="7267" y="760"/>
                                </a:cubicBezTo>
                                <a:cubicBezTo>
                                  <a:pt x="7273" y="760"/>
                                  <a:pt x="7278" y="765"/>
                                  <a:pt x="7278" y="771"/>
                                </a:cubicBezTo>
                                <a:lnTo>
                                  <a:pt x="7278" y="920"/>
                                </a:lnTo>
                                <a:cubicBezTo>
                                  <a:pt x="7278" y="926"/>
                                  <a:pt x="7273" y="931"/>
                                  <a:pt x="7267" y="931"/>
                                </a:cubicBezTo>
                                <a:cubicBezTo>
                                  <a:pt x="7262" y="931"/>
                                  <a:pt x="7257" y="926"/>
                                  <a:pt x="7257" y="920"/>
                                </a:cubicBezTo>
                                <a:close/>
                                <a:moveTo>
                                  <a:pt x="7257" y="664"/>
                                </a:moveTo>
                                <a:lnTo>
                                  <a:pt x="7257" y="515"/>
                                </a:lnTo>
                                <a:cubicBezTo>
                                  <a:pt x="7257" y="509"/>
                                  <a:pt x="7262" y="504"/>
                                  <a:pt x="7267" y="504"/>
                                </a:cubicBezTo>
                                <a:cubicBezTo>
                                  <a:pt x="7273" y="504"/>
                                  <a:pt x="7278" y="509"/>
                                  <a:pt x="7278" y="515"/>
                                </a:cubicBezTo>
                                <a:lnTo>
                                  <a:pt x="7278" y="664"/>
                                </a:lnTo>
                                <a:cubicBezTo>
                                  <a:pt x="7278" y="670"/>
                                  <a:pt x="7273" y="675"/>
                                  <a:pt x="7267" y="675"/>
                                </a:cubicBezTo>
                                <a:cubicBezTo>
                                  <a:pt x="7262" y="675"/>
                                  <a:pt x="7257" y="670"/>
                                  <a:pt x="7257" y="664"/>
                                </a:cubicBezTo>
                                <a:close/>
                                <a:moveTo>
                                  <a:pt x="7257" y="408"/>
                                </a:moveTo>
                                <a:lnTo>
                                  <a:pt x="7257" y="259"/>
                                </a:lnTo>
                                <a:cubicBezTo>
                                  <a:pt x="7257" y="253"/>
                                  <a:pt x="7262" y="248"/>
                                  <a:pt x="7267" y="248"/>
                                </a:cubicBezTo>
                                <a:cubicBezTo>
                                  <a:pt x="7273" y="248"/>
                                  <a:pt x="7278" y="253"/>
                                  <a:pt x="7278" y="259"/>
                                </a:cubicBezTo>
                                <a:lnTo>
                                  <a:pt x="7278" y="408"/>
                                </a:lnTo>
                                <a:cubicBezTo>
                                  <a:pt x="7278" y="414"/>
                                  <a:pt x="7273" y="419"/>
                                  <a:pt x="7267" y="419"/>
                                </a:cubicBezTo>
                                <a:cubicBezTo>
                                  <a:pt x="7262" y="419"/>
                                  <a:pt x="7257" y="414"/>
                                  <a:pt x="7257" y="408"/>
                                </a:cubicBezTo>
                                <a:close/>
                                <a:moveTo>
                                  <a:pt x="7237" y="160"/>
                                </a:moveTo>
                                <a:lnTo>
                                  <a:pt x="7217" y="124"/>
                                </a:lnTo>
                                <a:lnTo>
                                  <a:pt x="7218" y="125"/>
                                </a:lnTo>
                                <a:lnTo>
                                  <a:pt x="7188" y="89"/>
                                </a:lnTo>
                                <a:lnTo>
                                  <a:pt x="7190" y="91"/>
                                </a:lnTo>
                                <a:lnTo>
                                  <a:pt x="7155" y="61"/>
                                </a:lnTo>
                                <a:lnTo>
                                  <a:pt x="7156" y="62"/>
                                </a:lnTo>
                                <a:lnTo>
                                  <a:pt x="7143" y="55"/>
                                </a:lnTo>
                                <a:cubicBezTo>
                                  <a:pt x="7138" y="52"/>
                                  <a:pt x="7136" y="46"/>
                                  <a:pt x="7139" y="40"/>
                                </a:cubicBezTo>
                                <a:cubicBezTo>
                                  <a:pt x="7142" y="35"/>
                                  <a:pt x="7148" y="33"/>
                                  <a:pt x="7153" y="36"/>
                                </a:cubicBezTo>
                                <a:lnTo>
                                  <a:pt x="7167" y="43"/>
                                </a:lnTo>
                                <a:cubicBezTo>
                                  <a:pt x="7167" y="43"/>
                                  <a:pt x="7168" y="44"/>
                                  <a:pt x="7168" y="44"/>
                                </a:cubicBezTo>
                                <a:lnTo>
                                  <a:pt x="7203" y="74"/>
                                </a:lnTo>
                                <a:cubicBezTo>
                                  <a:pt x="7204" y="75"/>
                                  <a:pt x="7204" y="75"/>
                                  <a:pt x="7205" y="76"/>
                                </a:cubicBezTo>
                                <a:lnTo>
                                  <a:pt x="7235" y="112"/>
                                </a:lnTo>
                                <a:cubicBezTo>
                                  <a:pt x="7235" y="112"/>
                                  <a:pt x="7236" y="113"/>
                                  <a:pt x="7236" y="113"/>
                                </a:cubicBezTo>
                                <a:lnTo>
                                  <a:pt x="7255" y="150"/>
                                </a:lnTo>
                                <a:cubicBezTo>
                                  <a:pt x="7258" y="155"/>
                                  <a:pt x="7256" y="162"/>
                                  <a:pt x="7251" y="164"/>
                                </a:cubicBezTo>
                                <a:cubicBezTo>
                                  <a:pt x="7246" y="167"/>
                                  <a:pt x="7239" y="165"/>
                                  <a:pt x="7237" y="160"/>
                                </a:cubicBezTo>
                                <a:close/>
                                <a:moveTo>
                                  <a:pt x="7047" y="24"/>
                                </a:moveTo>
                                <a:lnTo>
                                  <a:pt x="7025" y="22"/>
                                </a:lnTo>
                                <a:cubicBezTo>
                                  <a:pt x="7020" y="21"/>
                                  <a:pt x="7015" y="16"/>
                                  <a:pt x="7016" y="10"/>
                                </a:cubicBezTo>
                                <a:cubicBezTo>
                                  <a:pt x="7016" y="5"/>
                                  <a:pt x="7022" y="0"/>
                                  <a:pt x="7028" y="1"/>
                                </a:cubicBezTo>
                                <a:lnTo>
                                  <a:pt x="7049" y="3"/>
                                </a:lnTo>
                                <a:cubicBezTo>
                                  <a:pt x="7055" y="4"/>
                                  <a:pt x="7059" y="9"/>
                                  <a:pt x="7058" y="15"/>
                                </a:cubicBezTo>
                                <a:cubicBezTo>
                                  <a:pt x="7058" y="21"/>
                                  <a:pt x="7052" y="25"/>
                                  <a:pt x="7047" y="24"/>
                                </a:cubicBezTo>
                                <a:close/>
                                <a:moveTo>
                                  <a:pt x="7026" y="22"/>
                                </a:moveTo>
                                <a:lnTo>
                                  <a:pt x="6898" y="22"/>
                                </a:lnTo>
                                <a:cubicBezTo>
                                  <a:pt x="6893" y="22"/>
                                  <a:pt x="6888" y="17"/>
                                  <a:pt x="6888" y="11"/>
                                </a:cubicBezTo>
                                <a:cubicBezTo>
                                  <a:pt x="6888" y="6"/>
                                  <a:pt x="6893" y="1"/>
                                  <a:pt x="6898" y="1"/>
                                </a:cubicBezTo>
                                <a:lnTo>
                                  <a:pt x="7026" y="1"/>
                                </a:lnTo>
                                <a:cubicBezTo>
                                  <a:pt x="7032" y="1"/>
                                  <a:pt x="7037" y="6"/>
                                  <a:pt x="7037" y="11"/>
                                </a:cubicBezTo>
                                <a:cubicBezTo>
                                  <a:pt x="7037" y="17"/>
                                  <a:pt x="7032" y="22"/>
                                  <a:pt x="7026" y="22"/>
                                </a:cubicBezTo>
                                <a:close/>
                                <a:moveTo>
                                  <a:pt x="6792" y="22"/>
                                </a:moveTo>
                                <a:lnTo>
                                  <a:pt x="6642" y="22"/>
                                </a:lnTo>
                                <a:cubicBezTo>
                                  <a:pt x="6637" y="22"/>
                                  <a:pt x="6632" y="17"/>
                                  <a:pt x="6632" y="11"/>
                                </a:cubicBezTo>
                                <a:cubicBezTo>
                                  <a:pt x="6632" y="6"/>
                                  <a:pt x="6637" y="1"/>
                                  <a:pt x="6642" y="1"/>
                                </a:cubicBezTo>
                                <a:lnTo>
                                  <a:pt x="6792" y="1"/>
                                </a:lnTo>
                                <a:cubicBezTo>
                                  <a:pt x="6798" y="1"/>
                                  <a:pt x="6802" y="6"/>
                                  <a:pt x="6802" y="11"/>
                                </a:cubicBezTo>
                                <a:cubicBezTo>
                                  <a:pt x="6802" y="17"/>
                                  <a:pt x="6798" y="22"/>
                                  <a:pt x="6792" y="22"/>
                                </a:cubicBezTo>
                                <a:close/>
                                <a:moveTo>
                                  <a:pt x="6536" y="22"/>
                                </a:moveTo>
                                <a:lnTo>
                                  <a:pt x="6386" y="22"/>
                                </a:lnTo>
                                <a:cubicBezTo>
                                  <a:pt x="6381" y="22"/>
                                  <a:pt x="6376" y="17"/>
                                  <a:pt x="6376" y="11"/>
                                </a:cubicBezTo>
                                <a:cubicBezTo>
                                  <a:pt x="6376" y="6"/>
                                  <a:pt x="6381" y="1"/>
                                  <a:pt x="6386" y="1"/>
                                </a:cubicBezTo>
                                <a:lnTo>
                                  <a:pt x="6536" y="1"/>
                                </a:lnTo>
                                <a:cubicBezTo>
                                  <a:pt x="6542" y="1"/>
                                  <a:pt x="6546" y="6"/>
                                  <a:pt x="6546" y="11"/>
                                </a:cubicBezTo>
                                <a:cubicBezTo>
                                  <a:pt x="6546" y="17"/>
                                  <a:pt x="6542" y="22"/>
                                  <a:pt x="6536" y="22"/>
                                </a:cubicBezTo>
                                <a:close/>
                                <a:moveTo>
                                  <a:pt x="6280" y="22"/>
                                </a:moveTo>
                                <a:lnTo>
                                  <a:pt x="6130" y="22"/>
                                </a:lnTo>
                                <a:cubicBezTo>
                                  <a:pt x="6125" y="22"/>
                                  <a:pt x="6120" y="17"/>
                                  <a:pt x="6120" y="11"/>
                                </a:cubicBezTo>
                                <a:cubicBezTo>
                                  <a:pt x="6120" y="6"/>
                                  <a:pt x="6125" y="1"/>
                                  <a:pt x="6130" y="1"/>
                                </a:cubicBezTo>
                                <a:lnTo>
                                  <a:pt x="6280" y="1"/>
                                </a:lnTo>
                                <a:cubicBezTo>
                                  <a:pt x="6286" y="1"/>
                                  <a:pt x="6290" y="6"/>
                                  <a:pt x="6290" y="11"/>
                                </a:cubicBezTo>
                                <a:cubicBezTo>
                                  <a:pt x="6290" y="17"/>
                                  <a:pt x="6286" y="22"/>
                                  <a:pt x="6280" y="22"/>
                                </a:cubicBezTo>
                                <a:close/>
                                <a:moveTo>
                                  <a:pt x="6024" y="22"/>
                                </a:moveTo>
                                <a:lnTo>
                                  <a:pt x="5874" y="22"/>
                                </a:lnTo>
                                <a:cubicBezTo>
                                  <a:pt x="5869" y="22"/>
                                  <a:pt x="5864" y="17"/>
                                  <a:pt x="5864" y="11"/>
                                </a:cubicBezTo>
                                <a:cubicBezTo>
                                  <a:pt x="5864" y="6"/>
                                  <a:pt x="5869" y="1"/>
                                  <a:pt x="5874" y="1"/>
                                </a:cubicBezTo>
                                <a:lnTo>
                                  <a:pt x="6024" y="1"/>
                                </a:lnTo>
                                <a:cubicBezTo>
                                  <a:pt x="6030" y="1"/>
                                  <a:pt x="6034" y="6"/>
                                  <a:pt x="6034" y="11"/>
                                </a:cubicBezTo>
                                <a:cubicBezTo>
                                  <a:pt x="6034" y="17"/>
                                  <a:pt x="6030" y="22"/>
                                  <a:pt x="6024" y="22"/>
                                </a:cubicBezTo>
                                <a:close/>
                                <a:moveTo>
                                  <a:pt x="5768" y="22"/>
                                </a:moveTo>
                                <a:lnTo>
                                  <a:pt x="5618" y="22"/>
                                </a:lnTo>
                                <a:cubicBezTo>
                                  <a:pt x="5613" y="22"/>
                                  <a:pt x="5608" y="17"/>
                                  <a:pt x="5608" y="11"/>
                                </a:cubicBezTo>
                                <a:cubicBezTo>
                                  <a:pt x="5608" y="6"/>
                                  <a:pt x="5613" y="1"/>
                                  <a:pt x="5618" y="1"/>
                                </a:cubicBezTo>
                                <a:lnTo>
                                  <a:pt x="5768" y="1"/>
                                </a:lnTo>
                                <a:cubicBezTo>
                                  <a:pt x="5774" y="1"/>
                                  <a:pt x="5778" y="6"/>
                                  <a:pt x="5778" y="11"/>
                                </a:cubicBezTo>
                                <a:cubicBezTo>
                                  <a:pt x="5778" y="17"/>
                                  <a:pt x="5774" y="22"/>
                                  <a:pt x="5768" y="22"/>
                                </a:cubicBezTo>
                                <a:close/>
                                <a:moveTo>
                                  <a:pt x="5512" y="22"/>
                                </a:moveTo>
                                <a:lnTo>
                                  <a:pt x="5362" y="22"/>
                                </a:lnTo>
                                <a:cubicBezTo>
                                  <a:pt x="5357" y="22"/>
                                  <a:pt x="5352" y="17"/>
                                  <a:pt x="5352" y="11"/>
                                </a:cubicBezTo>
                                <a:cubicBezTo>
                                  <a:pt x="5352" y="6"/>
                                  <a:pt x="5357" y="1"/>
                                  <a:pt x="5362" y="1"/>
                                </a:cubicBezTo>
                                <a:lnTo>
                                  <a:pt x="5512" y="1"/>
                                </a:lnTo>
                                <a:cubicBezTo>
                                  <a:pt x="5518" y="1"/>
                                  <a:pt x="5522" y="6"/>
                                  <a:pt x="5522" y="11"/>
                                </a:cubicBezTo>
                                <a:cubicBezTo>
                                  <a:pt x="5522" y="17"/>
                                  <a:pt x="5518" y="22"/>
                                  <a:pt x="5512" y="22"/>
                                </a:cubicBezTo>
                                <a:close/>
                                <a:moveTo>
                                  <a:pt x="5256" y="22"/>
                                </a:moveTo>
                                <a:lnTo>
                                  <a:pt x="5106" y="22"/>
                                </a:lnTo>
                                <a:cubicBezTo>
                                  <a:pt x="5101" y="22"/>
                                  <a:pt x="5096" y="17"/>
                                  <a:pt x="5096" y="11"/>
                                </a:cubicBezTo>
                                <a:cubicBezTo>
                                  <a:pt x="5096" y="6"/>
                                  <a:pt x="5101" y="1"/>
                                  <a:pt x="5106" y="1"/>
                                </a:cubicBezTo>
                                <a:lnTo>
                                  <a:pt x="5256" y="1"/>
                                </a:lnTo>
                                <a:cubicBezTo>
                                  <a:pt x="5262" y="1"/>
                                  <a:pt x="5266" y="6"/>
                                  <a:pt x="5266" y="11"/>
                                </a:cubicBezTo>
                                <a:cubicBezTo>
                                  <a:pt x="5266" y="17"/>
                                  <a:pt x="5262" y="22"/>
                                  <a:pt x="5256" y="22"/>
                                </a:cubicBezTo>
                                <a:close/>
                                <a:moveTo>
                                  <a:pt x="5000" y="22"/>
                                </a:moveTo>
                                <a:lnTo>
                                  <a:pt x="4850" y="22"/>
                                </a:lnTo>
                                <a:cubicBezTo>
                                  <a:pt x="4845" y="22"/>
                                  <a:pt x="4840" y="17"/>
                                  <a:pt x="4840" y="11"/>
                                </a:cubicBezTo>
                                <a:cubicBezTo>
                                  <a:pt x="4840" y="6"/>
                                  <a:pt x="4845" y="1"/>
                                  <a:pt x="4850" y="1"/>
                                </a:cubicBezTo>
                                <a:lnTo>
                                  <a:pt x="5000" y="1"/>
                                </a:lnTo>
                                <a:cubicBezTo>
                                  <a:pt x="5006" y="1"/>
                                  <a:pt x="5010" y="6"/>
                                  <a:pt x="5010" y="11"/>
                                </a:cubicBezTo>
                                <a:cubicBezTo>
                                  <a:pt x="5010" y="17"/>
                                  <a:pt x="5006" y="22"/>
                                  <a:pt x="5000" y="22"/>
                                </a:cubicBezTo>
                                <a:close/>
                                <a:moveTo>
                                  <a:pt x="4744" y="22"/>
                                </a:moveTo>
                                <a:lnTo>
                                  <a:pt x="4594" y="22"/>
                                </a:lnTo>
                                <a:cubicBezTo>
                                  <a:pt x="4589" y="22"/>
                                  <a:pt x="4584" y="17"/>
                                  <a:pt x="4584" y="11"/>
                                </a:cubicBezTo>
                                <a:cubicBezTo>
                                  <a:pt x="4584" y="6"/>
                                  <a:pt x="4589" y="1"/>
                                  <a:pt x="4594" y="1"/>
                                </a:cubicBezTo>
                                <a:lnTo>
                                  <a:pt x="4744" y="1"/>
                                </a:lnTo>
                                <a:cubicBezTo>
                                  <a:pt x="4750" y="1"/>
                                  <a:pt x="4754" y="6"/>
                                  <a:pt x="4754" y="11"/>
                                </a:cubicBezTo>
                                <a:cubicBezTo>
                                  <a:pt x="4754" y="17"/>
                                  <a:pt x="4750" y="22"/>
                                  <a:pt x="4744" y="22"/>
                                </a:cubicBezTo>
                                <a:close/>
                                <a:moveTo>
                                  <a:pt x="4488" y="22"/>
                                </a:moveTo>
                                <a:lnTo>
                                  <a:pt x="4338" y="22"/>
                                </a:lnTo>
                                <a:cubicBezTo>
                                  <a:pt x="4333" y="22"/>
                                  <a:pt x="4328" y="17"/>
                                  <a:pt x="4328" y="11"/>
                                </a:cubicBezTo>
                                <a:cubicBezTo>
                                  <a:pt x="4328" y="6"/>
                                  <a:pt x="4333" y="1"/>
                                  <a:pt x="4338" y="1"/>
                                </a:cubicBezTo>
                                <a:lnTo>
                                  <a:pt x="4488" y="1"/>
                                </a:lnTo>
                                <a:cubicBezTo>
                                  <a:pt x="4494" y="1"/>
                                  <a:pt x="4498" y="6"/>
                                  <a:pt x="4498" y="11"/>
                                </a:cubicBezTo>
                                <a:cubicBezTo>
                                  <a:pt x="4498" y="17"/>
                                  <a:pt x="4494" y="22"/>
                                  <a:pt x="4488" y="22"/>
                                </a:cubicBezTo>
                                <a:close/>
                                <a:moveTo>
                                  <a:pt x="4232" y="22"/>
                                </a:moveTo>
                                <a:lnTo>
                                  <a:pt x="4082" y="22"/>
                                </a:lnTo>
                                <a:cubicBezTo>
                                  <a:pt x="4077" y="22"/>
                                  <a:pt x="4072" y="17"/>
                                  <a:pt x="4072" y="11"/>
                                </a:cubicBezTo>
                                <a:cubicBezTo>
                                  <a:pt x="4072" y="6"/>
                                  <a:pt x="4077" y="1"/>
                                  <a:pt x="4082" y="1"/>
                                </a:cubicBezTo>
                                <a:lnTo>
                                  <a:pt x="4232" y="1"/>
                                </a:lnTo>
                                <a:cubicBezTo>
                                  <a:pt x="4238" y="1"/>
                                  <a:pt x="4242" y="6"/>
                                  <a:pt x="4242" y="11"/>
                                </a:cubicBezTo>
                                <a:cubicBezTo>
                                  <a:pt x="4242" y="17"/>
                                  <a:pt x="4238" y="22"/>
                                  <a:pt x="4232" y="22"/>
                                </a:cubicBezTo>
                                <a:close/>
                                <a:moveTo>
                                  <a:pt x="3976" y="22"/>
                                </a:moveTo>
                                <a:lnTo>
                                  <a:pt x="3826" y="22"/>
                                </a:lnTo>
                                <a:cubicBezTo>
                                  <a:pt x="3821" y="22"/>
                                  <a:pt x="3816" y="17"/>
                                  <a:pt x="3816" y="11"/>
                                </a:cubicBezTo>
                                <a:cubicBezTo>
                                  <a:pt x="3816" y="6"/>
                                  <a:pt x="3821" y="1"/>
                                  <a:pt x="3826" y="1"/>
                                </a:cubicBezTo>
                                <a:lnTo>
                                  <a:pt x="3976" y="1"/>
                                </a:lnTo>
                                <a:cubicBezTo>
                                  <a:pt x="3982" y="1"/>
                                  <a:pt x="3986" y="6"/>
                                  <a:pt x="3986" y="11"/>
                                </a:cubicBezTo>
                                <a:cubicBezTo>
                                  <a:pt x="3986" y="17"/>
                                  <a:pt x="3982" y="22"/>
                                  <a:pt x="3976" y="22"/>
                                </a:cubicBezTo>
                                <a:close/>
                                <a:moveTo>
                                  <a:pt x="3720" y="22"/>
                                </a:moveTo>
                                <a:lnTo>
                                  <a:pt x="3570" y="22"/>
                                </a:lnTo>
                                <a:cubicBezTo>
                                  <a:pt x="3565" y="22"/>
                                  <a:pt x="3560" y="17"/>
                                  <a:pt x="3560" y="11"/>
                                </a:cubicBezTo>
                                <a:cubicBezTo>
                                  <a:pt x="3560" y="6"/>
                                  <a:pt x="3565" y="1"/>
                                  <a:pt x="3570" y="1"/>
                                </a:cubicBezTo>
                                <a:lnTo>
                                  <a:pt x="3720" y="1"/>
                                </a:lnTo>
                                <a:cubicBezTo>
                                  <a:pt x="3726" y="1"/>
                                  <a:pt x="3730" y="6"/>
                                  <a:pt x="3730" y="11"/>
                                </a:cubicBezTo>
                                <a:cubicBezTo>
                                  <a:pt x="3730" y="17"/>
                                  <a:pt x="3726" y="22"/>
                                  <a:pt x="3720" y="22"/>
                                </a:cubicBezTo>
                                <a:close/>
                                <a:moveTo>
                                  <a:pt x="3464" y="22"/>
                                </a:moveTo>
                                <a:lnTo>
                                  <a:pt x="3314" y="22"/>
                                </a:lnTo>
                                <a:cubicBezTo>
                                  <a:pt x="3309" y="22"/>
                                  <a:pt x="3304" y="17"/>
                                  <a:pt x="3304" y="11"/>
                                </a:cubicBezTo>
                                <a:cubicBezTo>
                                  <a:pt x="3304" y="6"/>
                                  <a:pt x="3309" y="1"/>
                                  <a:pt x="3314" y="1"/>
                                </a:cubicBezTo>
                                <a:lnTo>
                                  <a:pt x="3464" y="1"/>
                                </a:lnTo>
                                <a:cubicBezTo>
                                  <a:pt x="3470" y="1"/>
                                  <a:pt x="3474" y="6"/>
                                  <a:pt x="3474" y="11"/>
                                </a:cubicBezTo>
                                <a:cubicBezTo>
                                  <a:pt x="3474" y="17"/>
                                  <a:pt x="3470" y="22"/>
                                  <a:pt x="3464" y="22"/>
                                </a:cubicBezTo>
                                <a:close/>
                                <a:moveTo>
                                  <a:pt x="3208" y="22"/>
                                </a:moveTo>
                                <a:lnTo>
                                  <a:pt x="3058" y="22"/>
                                </a:lnTo>
                                <a:cubicBezTo>
                                  <a:pt x="3053" y="22"/>
                                  <a:pt x="3048" y="17"/>
                                  <a:pt x="3048" y="11"/>
                                </a:cubicBezTo>
                                <a:cubicBezTo>
                                  <a:pt x="3048" y="6"/>
                                  <a:pt x="3053" y="1"/>
                                  <a:pt x="3058" y="1"/>
                                </a:cubicBezTo>
                                <a:lnTo>
                                  <a:pt x="3208" y="1"/>
                                </a:lnTo>
                                <a:cubicBezTo>
                                  <a:pt x="3214" y="1"/>
                                  <a:pt x="3218" y="6"/>
                                  <a:pt x="3218" y="11"/>
                                </a:cubicBezTo>
                                <a:cubicBezTo>
                                  <a:pt x="3218" y="17"/>
                                  <a:pt x="3214" y="22"/>
                                  <a:pt x="3208" y="22"/>
                                </a:cubicBezTo>
                                <a:close/>
                                <a:moveTo>
                                  <a:pt x="2952" y="22"/>
                                </a:moveTo>
                                <a:lnTo>
                                  <a:pt x="2802" y="22"/>
                                </a:lnTo>
                                <a:cubicBezTo>
                                  <a:pt x="2797" y="22"/>
                                  <a:pt x="2792" y="17"/>
                                  <a:pt x="2792" y="11"/>
                                </a:cubicBezTo>
                                <a:cubicBezTo>
                                  <a:pt x="2792" y="6"/>
                                  <a:pt x="2797" y="1"/>
                                  <a:pt x="2802" y="1"/>
                                </a:cubicBezTo>
                                <a:lnTo>
                                  <a:pt x="2952" y="1"/>
                                </a:lnTo>
                                <a:cubicBezTo>
                                  <a:pt x="2958" y="1"/>
                                  <a:pt x="2962" y="6"/>
                                  <a:pt x="2962" y="11"/>
                                </a:cubicBezTo>
                                <a:cubicBezTo>
                                  <a:pt x="2962" y="17"/>
                                  <a:pt x="2958" y="22"/>
                                  <a:pt x="2952" y="22"/>
                                </a:cubicBezTo>
                                <a:close/>
                                <a:moveTo>
                                  <a:pt x="2696" y="22"/>
                                </a:moveTo>
                                <a:lnTo>
                                  <a:pt x="2546" y="22"/>
                                </a:lnTo>
                                <a:cubicBezTo>
                                  <a:pt x="2541" y="22"/>
                                  <a:pt x="2536" y="17"/>
                                  <a:pt x="2536" y="11"/>
                                </a:cubicBezTo>
                                <a:cubicBezTo>
                                  <a:pt x="2536" y="6"/>
                                  <a:pt x="2541" y="1"/>
                                  <a:pt x="2546" y="1"/>
                                </a:cubicBezTo>
                                <a:lnTo>
                                  <a:pt x="2696" y="1"/>
                                </a:lnTo>
                                <a:cubicBezTo>
                                  <a:pt x="2702" y="1"/>
                                  <a:pt x="2706" y="6"/>
                                  <a:pt x="2706" y="11"/>
                                </a:cubicBezTo>
                                <a:cubicBezTo>
                                  <a:pt x="2706" y="17"/>
                                  <a:pt x="2702" y="22"/>
                                  <a:pt x="2696" y="22"/>
                                </a:cubicBezTo>
                                <a:close/>
                                <a:moveTo>
                                  <a:pt x="2440" y="22"/>
                                </a:moveTo>
                                <a:lnTo>
                                  <a:pt x="2290" y="22"/>
                                </a:lnTo>
                                <a:cubicBezTo>
                                  <a:pt x="2285" y="22"/>
                                  <a:pt x="2280" y="17"/>
                                  <a:pt x="2280" y="11"/>
                                </a:cubicBezTo>
                                <a:cubicBezTo>
                                  <a:pt x="2280" y="6"/>
                                  <a:pt x="2285" y="1"/>
                                  <a:pt x="2290" y="1"/>
                                </a:cubicBezTo>
                                <a:lnTo>
                                  <a:pt x="2440" y="1"/>
                                </a:lnTo>
                                <a:cubicBezTo>
                                  <a:pt x="2446" y="1"/>
                                  <a:pt x="2450" y="6"/>
                                  <a:pt x="2450" y="11"/>
                                </a:cubicBezTo>
                                <a:cubicBezTo>
                                  <a:pt x="2450" y="17"/>
                                  <a:pt x="2446" y="22"/>
                                  <a:pt x="2440" y="22"/>
                                </a:cubicBezTo>
                                <a:close/>
                                <a:moveTo>
                                  <a:pt x="2184" y="22"/>
                                </a:moveTo>
                                <a:lnTo>
                                  <a:pt x="2034" y="22"/>
                                </a:lnTo>
                                <a:cubicBezTo>
                                  <a:pt x="2029" y="22"/>
                                  <a:pt x="2024" y="17"/>
                                  <a:pt x="2024" y="11"/>
                                </a:cubicBezTo>
                                <a:cubicBezTo>
                                  <a:pt x="2024" y="6"/>
                                  <a:pt x="2029" y="1"/>
                                  <a:pt x="2034" y="1"/>
                                </a:cubicBezTo>
                                <a:lnTo>
                                  <a:pt x="2184" y="1"/>
                                </a:lnTo>
                                <a:cubicBezTo>
                                  <a:pt x="2190" y="1"/>
                                  <a:pt x="2194" y="6"/>
                                  <a:pt x="2194" y="11"/>
                                </a:cubicBezTo>
                                <a:cubicBezTo>
                                  <a:pt x="2194" y="17"/>
                                  <a:pt x="2190" y="22"/>
                                  <a:pt x="2184" y="22"/>
                                </a:cubicBezTo>
                                <a:close/>
                                <a:moveTo>
                                  <a:pt x="1928" y="22"/>
                                </a:moveTo>
                                <a:lnTo>
                                  <a:pt x="1778" y="22"/>
                                </a:lnTo>
                                <a:cubicBezTo>
                                  <a:pt x="1773" y="22"/>
                                  <a:pt x="1768" y="17"/>
                                  <a:pt x="1768" y="11"/>
                                </a:cubicBezTo>
                                <a:cubicBezTo>
                                  <a:pt x="1768" y="6"/>
                                  <a:pt x="1773" y="1"/>
                                  <a:pt x="1778" y="1"/>
                                </a:cubicBezTo>
                                <a:lnTo>
                                  <a:pt x="1928" y="1"/>
                                </a:lnTo>
                                <a:cubicBezTo>
                                  <a:pt x="1934" y="1"/>
                                  <a:pt x="1938" y="6"/>
                                  <a:pt x="1938" y="11"/>
                                </a:cubicBezTo>
                                <a:cubicBezTo>
                                  <a:pt x="1938" y="17"/>
                                  <a:pt x="1934" y="22"/>
                                  <a:pt x="1928" y="22"/>
                                </a:cubicBezTo>
                                <a:close/>
                                <a:moveTo>
                                  <a:pt x="1672" y="22"/>
                                </a:moveTo>
                                <a:lnTo>
                                  <a:pt x="1522" y="22"/>
                                </a:lnTo>
                                <a:cubicBezTo>
                                  <a:pt x="1517" y="22"/>
                                  <a:pt x="1512" y="17"/>
                                  <a:pt x="1512" y="11"/>
                                </a:cubicBezTo>
                                <a:cubicBezTo>
                                  <a:pt x="1512" y="6"/>
                                  <a:pt x="1517" y="1"/>
                                  <a:pt x="1522" y="1"/>
                                </a:cubicBezTo>
                                <a:lnTo>
                                  <a:pt x="1672" y="1"/>
                                </a:lnTo>
                                <a:cubicBezTo>
                                  <a:pt x="1678" y="1"/>
                                  <a:pt x="1682" y="6"/>
                                  <a:pt x="1682" y="11"/>
                                </a:cubicBezTo>
                                <a:cubicBezTo>
                                  <a:pt x="1682" y="17"/>
                                  <a:pt x="1678" y="22"/>
                                  <a:pt x="1672" y="22"/>
                                </a:cubicBezTo>
                                <a:close/>
                                <a:moveTo>
                                  <a:pt x="1416" y="22"/>
                                </a:moveTo>
                                <a:lnTo>
                                  <a:pt x="1266" y="22"/>
                                </a:lnTo>
                                <a:cubicBezTo>
                                  <a:pt x="1261" y="22"/>
                                  <a:pt x="1256" y="17"/>
                                  <a:pt x="1256" y="11"/>
                                </a:cubicBezTo>
                                <a:cubicBezTo>
                                  <a:pt x="1256" y="6"/>
                                  <a:pt x="1261" y="1"/>
                                  <a:pt x="1266" y="1"/>
                                </a:cubicBezTo>
                                <a:lnTo>
                                  <a:pt x="1416" y="1"/>
                                </a:lnTo>
                                <a:cubicBezTo>
                                  <a:pt x="1422" y="1"/>
                                  <a:pt x="1426" y="6"/>
                                  <a:pt x="1426" y="11"/>
                                </a:cubicBezTo>
                                <a:cubicBezTo>
                                  <a:pt x="1426" y="17"/>
                                  <a:pt x="1422" y="22"/>
                                  <a:pt x="1416" y="22"/>
                                </a:cubicBezTo>
                                <a:close/>
                                <a:moveTo>
                                  <a:pt x="1160" y="22"/>
                                </a:moveTo>
                                <a:lnTo>
                                  <a:pt x="1010" y="22"/>
                                </a:lnTo>
                                <a:cubicBezTo>
                                  <a:pt x="1005" y="22"/>
                                  <a:pt x="1000" y="17"/>
                                  <a:pt x="1000" y="11"/>
                                </a:cubicBezTo>
                                <a:cubicBezTo>
                                  <a:pt x="1000" y="6"/>
                                  <a:pt x="1005" y="1"/>
                                  <a:pt x="1010" y="1"/>
                                </a:cubicBezTo>
                                <a:lnTo>
                                  <a:pt x="1160" y="1"/>
                                </a:lnTo>
                                <a:cubicBezTo>
                                  <a:pt x="1166" y="1"/>
                                  <a:pt x="1170" y="6"/>
                                  <a:pt x="1170" y="11"/>
                                </a:cubicBezTo>
                                <a:cubicBezTo>
                                  <a:pt x="1170" y="17"/>
                                  <a:pt x="1166" y="22"/>
                                  <a:pt x="1160" y="22"/>
                                </a:cubicBezTo>
                                <a:close/>
                                <a:moveTo>
                                  <a:pt x="904" y="22"/>
                                </a:moveTo>
                                <a:lnTo>
                                  <a:pt x="754" y="22"/>
                                </a:lnTo>
                                <a:cubicBezTo>
                                  <a:pt x="749" y="22"/>
                                  <a:pt x="744" y="17"/>
                                  <a:pt x="744" y="11"/>
                                </a:cubicBezTo>
                                <a:cubicBezTo>
                                  <a:pt x="744" y="6"/>
                                  <a:pt x="749" y="1"/>
                                  <a:pt x="754" y="1"/>
                                </a:cubicBezTo>
                                <a:lnTo>
                                  <a:pt x="904" y="1"/>
                                </a:lnTo>
                                <a:cubicBezTo>
                                  <a:pt x="910" y="1"/>
                                  <a:pt x="914" y="6"/>
                                  <a:pt x="914" y="11"/>
                                </a:cubicBezTo>
                                <a:cubicBezTo>
                                  <a:pt x="914" y="17"/>
                                  <a:pt x="910" y="22"/>
                                  <a:pt x="904" y="22"/>
                                </a:cubicBezTo>
                                <a:close/>
                                <a:moveTo>
                                  <a:pt x="648" y="22"/>
                                </a:moveTo>
                                <a:lnTo>
                                  <a:pt x="498" y="22"/>
                                </a:lnTo>
                                <a:cubicBezTo>
                                  <a:pt x="493" y="22"/>
                                  <a:pt x="488" y="17"/>
                                  <a:pt x="488" y="11"/>
                                </a:cubicBezTo>
                                <a:cubicBezTo>
                                  <a:pt x="488" y="6"/>
                                  <a:pt x="493" y="1"/>
                                  <a:pt x="498" y="1"/>
                                </a:cubicBezTo>
                                <a:lnTo>
                                  <a:pt x="648" y="1"/>
                                </a:lnTo>
                                <a:cubicBezTo>
                                  <a:pt x="654" y="1"/>
                                  <a:pt x="658" y="6"/>
                                  <a:pt x="658" y="11"/>
                                </a:cubicBezTo>
                                <a:cubicBezTo>
                                  <a:pt x="658" y="17"/>
                                  <a:pt x="654" y="22"/>
                                  <a:pt x="648" y="22"/>
                                </a:cubicBezTo>
                                <a:close/>
                                <a:moveTo>
                                  <a:pt x="392" y="22"/>
                                </a:moveTo>
                                <a:lnTo>
                                  <a:pt x="253" y="22"/>
                                </a:lnTo>
                                <a:lnTo>
                                  <a:pt x="244" y="23"/>
                                </a:lnTo>
                                <a:cubicBezTo>
                                  <a:pt x="238" y="24"/>
                                  <a:pt x="232" y="20"/>
                                  <a:pt x="232" y="14"/>
                                </a:cubicBezTo>
                                <a:cubicBezTo>
                                  <a:pt x="231" y="8"/>
                                  <a:pt x="236" y="3"/>
                                  <a:pt x="241" y="2"/>
                                </a:cubicBezTo>
                                <a:lnTo>
                                  <a:pt x="253" y="1"/>
                                </a:lnTo>
                                <a:lnTo>
                                  <a:pt x="392" y="1"/>
                                </a:lnTo>
                                <a:cubicBezTo>
                                  <a:pt x="398" y="1"/>
                                  <a:pt x="402" y="6"/>
                                  <a:pt x="402" y="11"/>
                                </a:cubicBezTo>
                                <a:cubicBezTo>
                                  <a:pt x="402" y="17"/>
                                  <a:pt x="398" y="22"/>
                                  <a:pt x="392" y="22"/>
                                </a:cubicBezTo>
                                <a:close/>
                                <a:moveTo>
                                  <a:pt x="146" y="50"/>
                                </a:moveTo>
                                <a:lnTo>
                                  <a:pt x="124" y="62"/>
                                </a:lnTo>
                                <a:lnTo>
                                  <a:pt x="125" y="61"/>
                                </a:lnTo>
                                <a:lnTo>
                                  <a:pt x="89" y="91"/>
                                </a:lnTo>
                                <a:lnTo>
                                  <a:pt x="91" y="89"/>
                                </a:lnTo>
                                <a:lnTo>
                                  <a:pt x="61" y="125"/>
                                </a:lnTo>
                                <a:lnTo>
                                  <a:pt x="62" y="124"/>
                                </a:lnTo>
                                <a:lnTo>
                                  <a:pt x="47" y="150"/>
                                </a:lnTo>
                                <a:cubicBezTo>
                                  <a:pt x="45" y="155"/>
                                  <a:pt x="38" y="157"/>
                                  <a:pt x="33" y="155"/>
                                </a:cubicBezTo>
                                <a:cubicBezTo>
                                  <a:pt x="28" y="152"/>
                                  <a:pt x="26" y="145"/>
                                  <a:pt x="29" y="140"/>
                                </a:cubicBezTo>
                                <a:lnTo>
                                  <a:pt x="43" y="113"/>
                                </a:lnTo>
                                <a:cubicBezTo>
                                  <a:pt x="43" y="113"/>
                                  <a:pt x="44" y="112"/>
                                  <a:pt x="44" y="112"/>
                                </a:cubicBezTo>
                                <a:lnTo>
                                  <a:pt x="74" y="76"/>
                                </a:lnTo>
                                <a:cubicBezTo>
                                  <a:pt x="75" y="75"/>
                                  <a:pt x="75" y="75"/>
                                  <a:pt x="76" y="74"/>
                                </a:cubicBezTo>
                                <a:lnTo>
                                  <a:pt x="112" y="44"/>
                                </a:lnTo>
                                <a:cubicBezTo>
                                  <a:pt x="112" y="44"/>
                                  <a:pt x="113" y="43"/>
                                  <a:pt x="113" y="43"/>
                                </a:cubicBezTo>
                                <a:lnTo>
                                  <a:pt x="136" y="31"/>
                                </a:lnTo>
                                <a:cubicBezTo>
                                  <a:pt x="141" y="28"/>
                                  <a:pt x="147" y="30"/>
                                  <a:pt x="150" y="36"/>
                                </a:cubicBezTo>
                                <a:cubicBezTo>
                                  <a:pt x="153" y="41"/>
                                  <a:pt x="151" y="47"/>
                                  <a:pt x="146" y="50"/>
                                </a:cubicBezTo>
                                <a:close/>
                                <a:moveTo>
                                  <a:pt x="23" y="249"/>
                                </a:moveTo>
                                <a:lnTo>
                                  <a:pt x="22" y="255"/>
                                </a:lnTo>
                                <a:cubicBezTo>
                                  <a:pt x="21" y="260"/>
                                  <a:pt x="16" y="265"/>
                                  <a:pt x="10" y="264"/>
                                </a:cubicBezTo>
                                <a:cubicBezTo>
                                  <a:pt x="5" y="263"/>
                                  <a:pt x="0" y="258"/>
                                  <a:pt x="1" y="252"/>
                                </a:cubicBezTo>
                                <a:lnTo>
                                  <a:pt x="1" y="247"/>
                                </a:lnTo>
                                <a:cubicBezTo>
                                  <a:pt x="2" y="241"/>
                                  <a:pt x="7" y="236"/>
                                  <a:pt x="13" y="237"/>
                                </a:cubicBezTo>
                                <a:cubicBezTo>
                                  <a:pt x="19" y="238"/>
                                  <a:pt x="23" y="243"/>
                                  <a:pt x="23" y="249"/>
                                </a:cubicBezTo>
                                <a:close/>
                                <a:moveTo>
                                  <a:pt x="22" y="253"/>
                                </a:moveTo>
                                <a:lnTo>
                                  <a:pt x="22" y="397"/>
                                </a:lnTo>
                                <a:cubicBezTo>
                                  <a:pt x="22" y="403"/>
                                  <a:pt x="17" y="408"/>
                                  <a:pt x="11" y="408"/>
                                </a:cubicBezTo>
                                <a:cubicBezTo>
                                  <a:pt x="6" y="408"/>
                                  <a:pt x="1" y="403"/>
                                  <a:pt x="1" y="397"/>
                                </a:cubicBezTo>
                                <a:lnTo>
                                  <a:pt x="1" y="253"/>
                                </a:lnTo>
                                <a:cubicBezTo>
                                  <a:pt x="1" y="248"/>
                                  <a:pt x="6" y="243"/>
                                  <a:pt x="11" y="243"/>
                                </a:cubicBezTo>
                                <a:cubicBezTo>
                                  <a:pt x="17" y="243"/>
                                  <a:pt x="22" y="248"/>
                                  <a:pt x="22" y="253"/>
                                </a:cubicBezTo>
                                <a:close/>
                                <a:moveTo>
                                  <a:pt x="22" y="504"/>
                                </a:moveTo>
                                <a:lnTo>
                                  <a:pt x="22" y="653"/>
                                </a:lnTo>
                                <a:cubicBezTo>
                                  <a:pt x="22" y="659"/>
                                  <a:pt x="17" y="664"/>
                                  <a:pt x="11" y="664"/>
                                </a:cubicBezTo>
                                <a:cubicBezTo>
                                  <a:pt x="6" y="664"/>
                                  <a:pt x="1" y="659"/>
                                  <a:pt x="1" y="653"/>
                                </a:cubicBezTo>
                                <a:lnTo>
                                  <a:pt x="1" y="504"/>
                                </a:lnTo>
                                <a:cubicBezTo>
                                  <a:pt x="1" y="498"/>
                                  <a:pt x="6" y="493"/>
                                  <a:pt x="11" y="493"/>
                                </a:cubicBezTo>
                                <a:cubicBezTo>
                                  <a:pt x="17" y="493"/>
                                  <a:pt x="22" y="498"/>
                                  <a:pt x="22" y="504"/>
                                </a:cubicBezTo>
                                <a:close/>
                                <a:moveTo>
                                  <a:pt x="22" y="760"/>
                                </a:moveTo>
                                <a:lnTo>
                                  <a:pt x="22" y="909"/>
                                </a:lnTo>
                                <a:cubicBezTo>
                                  <a:pt x="22" y="915"/>
                                  <a:pt x="17" y="920"/>
                                  <a:pt x="11" y="920"/>
                                </a:cubicBezTo>
                                <a:cubicBezTo>
                                  <a:pt x="6" y="920"/>
                                  <a:pt x="1" y="915"/>
                                  <a:pt x="1" y="909"/>
                                </a:cubicBezTo>
                                <a:lnTo>
                                  <a:pt x="1" y="760"/>
                                </a:lnTo>
                                <a:cubicBezTo>
                                  <a:pt x="1" y="754"/>
                                  <a:pt x="6" y="749"/>
                                  <a:pt x="11" y="749"/>
                                </a:cubicBezTo>
                                <a:cubicBezTo>
                                  <a:pt x="17" y="749"/>
                                  <a:pt x="22" y="754"/>
                                  <a:pt x="22" y="760"/>
                                </a:cubicBezTo>
                                <a:close/>
                                <a:moveTo>
                                  <a:pt x="22" y="1016"/>
                                </a:moveTo>
                                <a:lnTo>
                                  <a:pt x="22" y="1165"/>
                                </a:lnTo>
                                <a:cubicBezTo>
                                  <a:pt x="22" y="1171"/>
                                  <a:pt x="17" y="1176"/>
                                  <a:pt x="11" y="1176"/>
                                </a:cubicBezTo>
                                <a:cubicBezTo>
                                  <a:pt x="6" y="1176"/>
                                  <a:pt x="1" y="1171"/>
                                  <a:pt x="1" y="1165"/>
                                </a:cubicBezTo>
                                <a:lnTo>
                                  <a:pt x="1" y="1016"/>
                                </a:lnTo>
                                <a:cubicBezTo>
                                  <a:pt x="1" y="1010"/>
                                  <a:pt x="6" y="1005"/>
                                  <a:pt x="11" y="1005"/>
                                </a:cubicBezTo>
                                <a:cubicBezTo>
                                  <a:pt x="17" y="1005"/>
                                  <a:pt x="22" y="1010"/>
                                  <a:pt x="22" y="1016"/>
                                </a:cubicBezTo>
                                <a:close/>
                                <a:moveTo>
                                  <a:pt x="22" y="1272"/>
                                </a:moveTo>
                                <a:lnTo>
                                  <a:pt x="22" y="1421"/>
                                </a:lnTo>
                                <a:cubicBezTo>
                                  <a:pt x="22" y="1427"/>
                                  <a:pt x="17" y="1432"/>
                                  <a:pt x="11" y="1432"/>
                                </a:cubicBezTo>
                                <a:cubicBezTo>
                                  <a:pt x="6" y="1432"/>
                                  <a:pt x="1" y="1427"/>
                                  <a:pt x="1" y="1421"/>
                                </a:cubicBezTo>
                                <a:lnTo>
                                  <a:pt x="1" y="1272"/>
                                </a:lnTo>
                                <a:cubicBezTo>
                                  <a:pt x="1" y="1266"/>
                                  <a:pt x="6" y="1261"/>
                                  <a:pt x="11" y="1261"/>
                                </a:cubicBezTo>
                                <a:cubicBezTo>
                                  <a:pt x="17" y="1261"/>
                                  <a:pt x="22" y="1266"/>
                                  <a:pt x="22" y="1272"/>
                                </a:cubicBezTo>
                                <a:close/>
                                <a:moveTo>
                                  <a:pt x="22" y="1528"/>
                                </a:moveTo>
                                <a:lnTo>
                                  <a:pt x="22" y="1677"/>
                                </a:lnTo>
                                <a:cubicBezTo>
                                  <a:pt x="22" y="1683"/>
                                  <a:pt x="17" y="1688"/>
                                  <a:pt x="11" y="1688"/>
                                </a:cubicBezTo>
                                <a:cubicBezTo>
                                  <a:pt x="6" y="1688"/>
                                  <a:pt x="1" y="1683"/>
                                  <a:pt x="1" y="1677"/>
                                </a:cubicBezTo>
                                <a:lnTo>
                                  <a:pt x="1" y="1528"/>
                                </a:lnTo>
                                <a:cubicBezTo>
                                  <a:pt x="1" y="1522"/>
                                  <a:pt x="6" y="1517"/>
                                  <a:pt x="11" y="1517"/>
                                </a:cubicBezTo>
                                <a:cubicBezTo>
                                  <a:pt x="17" y="1517"/>
                                  <a:pt x="22" y="1522"/>
                                  <a:pt x="22" y="1528"/>
                                </a:cubicBezTo>
                                <a:close/>
                                <a:moveTo>
                                  <a:pt x="22" y="1784"/>
                                </a:moveTo>
                                <a:lnTo>
                                  <a:pt x="22" y="1933"/>
                                </a:lnTo>
                                <a:cubicBezTo>
                                  <a:pt x="22" y="1939"/>
                                  <a:pt x="17" y="1944"/>
                                  <a:pt x="11" y="1944"/>
                                </a:cubicBezTo>
                                <a:cubicBezTo>
                                  <a:pt x="6" y="1944"/>
                                  <a:pt x="1" y="1939"/>
                                  <a:pt x="1" y="1933"/>
                                </a:cubicBezTo>
                                <a:lnTo>
                                  <a:pt x="1" y="1784"/>
                                </a:lnTo>
                                <a:cubicBezTo>
                                  <a:pt x="1" y="1778"/>
                                  <a:pt x="6" y="1773"/>
                                  <a:pt x="11" y="1773"/>
                                </a:cubicBezTo>
                                <a:cubicBezTo>
                                  <a:pt x="17" y="1773"/>
                                  <a:pt x="22" y="1778"/>
                                  <a:pt x="22" y="1784"/>
                                </a:cubicBezTo>
                                <a:close/>
                                <a:moveTo>
                                  <a:pt x="22" y="2040"/>
                                </a:moveTo>
                                <a:lnTo>
                                  <a:pt x="22" y="2188"/>
                                </a:lnTo>
                                <a:lnTo>
                                  <a:pt x="22" y="2188"/>
                                </a:lnTo>
                                <a:lnTo>
                                  <a:pt x="22" y="2188"/>
                                </a:lnTo>
                                <a:cubicBezTo>
                                  <a:pt x="23" y="2194"/>
                                  <a:pt x="18" y="2199"/>
                                  <a:pt x="13" y="2200"/>
                                </a:cubicBezTo>
                                <a:cubicBezTo>
                                  <a:pt x="7" y="2200"/>
                                  <a:pt x="2" y="2196"/>
                                  <a:pt x="1" y="2190"/>
                                </a:cubicBezTo>
                                <a:lnTo>
                                  <a:pt x="1" y="2188"/>
                                </a:lnTo>
                                <a:lnTo>
                                  <a:pt x="1" y="2040"/>
                                </a:lnTo>
                                <a:cubicBezTo>
                                  <a:pt x="1" y="2034"/>
                                  <a:pt x="6" y="2029"/>
                                  <a:pt x="11" y="2029"/>
                                </a:cubicBezTo>
                                <a:cubicBezTo>
                                  <a:pt x="17" y="2029"/>
                                  <a:pt x="22" y="2034"/>
                                  <a:pt x="22" y="2040"/>
                                </a:cubicBezTo>
                                <a:close/>
                                <a:moveTo>
                                  <a:pt x="45" y="2287"/>
                                </a:moveTo>
                                <a:lnTo>
                                  <a:pt x="62" y="2318"/>
                                </a:lnTo>
                                <a:lnTo>
                                  <a:pt x="61" y="2317"/>
                                </a:lnTo>
                                <a:lnTo>
                                  <a:pt x="91" y="2353"/>
                                </a:lnTo>
                                <a:lnTo>
                                  <a:pt x="89" y="2351"/>
                                </a:lnTo>
                                <a:lnTo>
                                  <a:pt x="125" y="2380"/>
                                </a:lnTo>
                                <a:lnTo>
                                  <a:pt x="124" y="2379"/>
                                </a:lnTo>
                                <a:lnTo>
                                  <a:pt x="142" y="2389"/>
                                </a:lnTo>
                                <a:cubicBezTo>
                                  <a:pt x="147" y="2392"/>
                                  <a:pt x="149" y="2399"/>
                                  <a:pt x="146" y="2404"/>
                                </a:cubicBezTo>
                                <a:cubicBezTo>
                                  <a:pt x="143" y="2409"/>
                                  <a:pt x="136" y="2411"/>
                                  <a:pt x="131" y="2408"/>
                                </a:cubicBezTo>
                                <a:lnTo>
                                  <a:pt x="113" y="2398"/>
                                </a:lnTo>
                                <a:cubicBezTo>
                                  <a:pt x="113" y="2397"/>
                                  <a:pt x="112" y="2397"/>
                                  <a:pt x="112" y="2397"/>
                                </a:cubicBezTo>
                                <a:lnTo>
                                  <a:pt x="76" y="2368"/>
                                </a:lnTo>
                                <a:cubicBezTo>
                                  <a:pt x="75" y="2367"/>
                                  <a:pt x="75" y="2367"/>
                                  <a:pt x="74" y="2366"/>
                                </a:cubicBezTo>
                                <a:lnTo>
                                  <a:pt x="44" y="2330"/>
                                </a:lnTo>
                                <a:cubicBezTo>
                                  <a:pt x="44" y="2330"/>
                                  <a:pt x="43" y="2329"/>
                                  <a:pt x="43" y="2329"/>
                                </a:cubicBezTo>
                                <a:lnTo>
                                  <a:pt x="26" y="2297"/>
                                </a:lnTo>
                                <a:cubicBezTo>
                                  <a:pt x="23" y="2292"/>
                                  <a:pt x="25" y="2285"/>
                                  <a:pt x="31" y="2283"/>
                                </a:cubicBezTo>
                                <a:cubicBezTo>
                                  <a:pt x="36" y="2280"/>
                                  <a:pt x="42" y="2282"/>
                                  <a:pt x="45" y="228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3175" cap="flat">
                            <a:solidFill>
                              <a:srgbClr val="000000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1343660" y="1088390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被测设备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8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1293495" y="133159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pPr>
                                <w:ind w:firstLineChars="100" w:firstLine="160"/>
                              </w:pPr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远动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Freeform 135"/>
                        <wps:cNvSpPr>
                          <a:spLocks/>
                        </wps:cNvSpPr>
                        <wps:spPr bwMode="auto">
                          <a:xfrm>
                            <a:off x="3486150" y="38735"/>
                            <a:ext cx="1257300" cy="2673985"/>
                          </a:xfrm>
                          <a:custGeom>
                            <a:avLst/>
                            <a:gdLst>
                              <a:gd name="T0" fmla="*/ 242 w 6048"/>
                              <a:gd name="T1" fmla="*/ 12820 h 12820"/>
                              <a:gd name="T2" fmla="*/ 5806 w 6048"/>
                              <a:gd name="T3" fmla="*/ 12820 h 12820"/>
                              <a:gd name="T4" fmla="*/ 6048 w 6048"/>
                              <a:gd name="T5" fmla="*/ 12579 h 12820"/>
                              <a:gd name="T6" fmla="*/ 6048 w 6048"/>
                              <a:gd name="T7" fmla="*/ 12579 h 12820"/>
                              <a:gd name="T8" fmla="*/ 6048 w 6048"/>
                              <a:gd name="T9" fmla="*/ 12579 h 12820"/>
                              <a:gd name="T10" fmla="*/ 6048 w 6048"/>
                              <a:gd name="T11" fmla="*/ 242 h 12820"/>
                              <a:gd name="T12" fmla="*/ 5806 w 6048"/>
                              <a:gd name="T13" fmla="*/ 0 h 12820"/>
                              <a:gd name="T14" fmla="*/ 5806 w 6048"/>
                              <a:gd name="T15" fmla="*/ 0 h 12820"/>
                              <a:gd name="T16" fmla="*/ 242 w 6048"/>
                              <a:gd name="T17" fmla="*/ 0 h 12820"/>
                              <a:gd name="T18" fmla="*/ 0 w 6048"/>
                              <a:gd name="T19" fmla="*/ 242 h 12820"/>
                              <a:gd name="T20" fmla="*/ 0 w 6048"/>
                              <a:gd name="T21" fmla="*/ 242 h 12820"/>
                              <a:gd name="T22" fmla="*/ 0 w 6048"/>
                              <a:gd name="T23" fmla="*/ 12579 h 12820"/>
                              <a:gd name="T24" fmla="*/ 242 w 6048"/>
                              <a:gd name="T25" fmla="*/ 12820 h 128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48" h="12820">
                                <a:moveTo>
                                  <a:pt x="242" y="12820"/>
                                </a:moveTo>
                                <a:lnTo>
                                  <a:pt x="5806" y="12820"/>
                                </a:lnTo>
                                <a:cubicBezTo>
                                  <a:pt x="5939" y="12820"/>
                                  <a:pt x="6048" y="12712"/>
                                  <a:pt x="6048" y="12579"/>
                                </a:cubicBezTo>
                                <a:cubicBezTo>
                                  <a:pt x="6048" y="12579"/>
                                  <a:pt x="6048" y="12579"/>
                                  <a:pt x="6048" y="12579"/>
                                </a:cubicBezTo>
                                <a:lnTo>
                                  <a:pt x="6048" y="12579"/>
                                </a:lnTo>
                                <a:lnTo>
                                  <a:pt x="6048" y="242"/>
                                </a:lnTo>
                                <a:cubicBezTo>
                                  <a:pt x="6048" y="109"/>
                                  <a:pt x="5939" y="0"/>
                                  <a:pt x="5806" y="0"/>
                                </a:cubicBezTo>
                                <a:lnTo>
                                  <a:pt x="5806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9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12579"/>
                                </a:lnTo>
                                <a:cubicBezTo>
                                  <a:pt x="0" y="12712"/>
                                  <a:pt x="109" y="12820"/>
                                  <a:pt x="242" y="1282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Freeform 136"/>
                        <wps:cNvSpPr>
                          <a:spLocks/>
                        </wps:cNvSpPr>
                        <wps:spPr bwMode="auto">
                          <a:xfrm>
                            <a:off x="3486150" y="38735"/>
                            <a:ext cx="1257300" cy="2673985"/>
                          </a:xfrm>
                          <a:custGeom>
                            <a:avLst/>
                            <a:gdLst>
                              <a:gd name="T0" fmla="*/ 242 w 6048"/>
                              <a:gd name="T1" fmla="*/ 12820 h 12820"/>
                              <a:gd name="T2" fmla="*/ 5806 w 6048"/>
                              <a:gd name="T3" fmla="*/ 12820 h 12820"/>
                              <a:gd name="T4" fmla="*/ 6048 w 6048"/>
                              <a:gd name="T5" fmla="*/ 12579 h 12820"/>
                              <a:gd name="T6" fmla="*/ 6048 w 6048"/>
                              <a:gd name="T7" fmla="*/ 12579 h 12820"/>
                              <a:gd name="T8" fmla="*/ 6048 w 6048"/>
                              <a:gd name="T9" fmla="*/ 12579 h 12820"/>
                              <a:gd name="T10" fmla="*/ 6048 w 6048"/>
                              <a:gd name="T11" fmla="*/ 242 h 12820"/>
                              <a:gd name="T12" fmla="*/ 5806 w 6048"/>
                              <a:gd name="T13" fmla="*/ 0 h 12820"/>
                              <a:gd name="T14" fmla="*/ 5806 w 6048"/>
                              <a:gd name="T15" fmla="*/ 0 h 12820"/>
                              <a:gd name="T16" fmla="*/ 242 w 6048"/>
                              <a:gd name="T17" fmla="*/ 0 h 12820"/>
                              <a:gd name="T18" fmla="*/ 0 w 6048"/>
                              <a:gd name="T19" fmla="*/ 242 h 12820"/>
                              <a:gd name="T20" fmla="*/ 0 w 6048"/>
                              <a:gd name="T21" fmla="*/ 242 h 12820"/>
                              <a:gd name="T22" fmla="*/ 0 w 6048"/>
                              <a:gd name="T23" fmla="*/ 12579 h 12820"/>
                              <a:gd name="T24" fmla="*/ 242 w 6048"/>
                              <a:gd name="T25" fmla="*/ 12820 h 128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48" h="12820">
                                <a:moveTo>
                                  <a:pt x="242" y="12820"/>
                                </a:moveTo>
                                <a:lnTo>
                                  <a:pt x="5806" y="12820"/>
                                </a:lnTo>
                                <a:cubicBezTo>
                                  <a:pt x="5939" y="12820"/>
                                  <a:pt x="6048" y="12712"/>
                                  <a:pt x="6048" y="12579"/>
                                </a:cubicBezTo>
                                <a:cubicBezTo>
                                  <a:pt x="6048" y="12579"/>
                                  <a:pt x="6048" y="12579"/>
                                  <a:pt x="6048" y="12579"/>
                                </a:cubicBezTo>
                                <a:lnTo>
                                  <a:pt x="6048" y="12579"/>
                                </a:lnTo>
                                <a:lnTo>
                                  <a:pt x="6048" y="242"/>
                                </a:lnTo>
                                <a:cubicBezTo>
                                  <a:pt x="6048" y="109"/>
                                  <a:pt x="5939" y="0"/>
                                  <a:pt x="5806" y="0"/>
                                </a:cubicBezTo>
                                <a:lnTo>
                                  <a:pt x="5806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9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12579"/>
                                </a:lnTo>
                                <a:cubicBezTo>
                                  <a:pt x="0" y="12712"/>
                                  <a:pt x="109" y="12820"/>
                                  <a:pt x="242" y="1282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3774440" y="177165"/>
                            <a:ext cx="711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测试管理子系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2" name="Freeform 138"/>
                        <wps:cNvSpPr>
                          <a:spLocks/>
                        </wps:cNvSpPr>
                        <wps:spPr bwMode="auto">
                          <a:xfrm>
                            <a:off x="3737610" y="1902460"/>
                            <a:ext cx="754380" cy="621030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2978 h 2978"/>
                              <a:gd name="T2" fmla="*/ 3386 w 3628"/>
                              <a:gd name="T3" fmla="*/ 2978 h 2978"/>
                              <a:gd name="T4" fmla="*/ 3628 w 3628"/>
                              <a:gd name="T5" fmla="*/ 2736 h 2978"/>
                              <a:gd name="T6" fmla="*/ 3628 w 3628"/>
                              <a:gd name="T7" fmla="*/ 2736 h 2978"/>
                              <a:gd name="T8" fmla="*/ 3628 w 3628"/>
                              <a:gd name="T9" fmla="*/ 242 h 2978"/>
                              <a:gd name="T10" fmla="*/ 3386 w 3628"/>
                              <a:gd name="T11" fmla="*/ 0 h 2978"/>
                              <a:gd name="T12" fmla="*/ 242 w 3628"/>
                              <a:gd name="T13" fmla="*/ 0 h 2978"/>
                              <a:gd name="T14" fmla="*/ 0 w 3628"/>
                              <a:gd name="T15" fmla="*/ 242 h 2978"/>
                              <a:gd name="T16" fmla="*/ 0 w 3628"/>
                              <a:gd name="T17" fmla="*/ 2736 h 2978"/>
                              <a:gd name="T18" fmla="*/ 242 w 3628"/>
                              <a:gd name="T19" fmla="*/ 2978 h 297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2978">
                                <a:moveTo>
                                  <a:pt x="242" y="2978"/>
                                </a:moveTo>
                                <a:lnTo>
                                  <a:pt x="3386" y="2978"/>
                                </a:lnTo>
                                <a:cubicBezTo>
                                  <a:pt x="3520" y="2978"/>
                                  <a:pt x="3628" y="2870"/>
                                  <a:pt x="3628" y="2736"/>
                                </a:cubicBezTo>
                                <a:cubicBezTo>
                                  <a:pt x="3628" y="2736"/>
                                  <a:pt x="3628" y="2736"/>
                                  <a:pt x="3628" y="2736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736"/>
                                </a:lnTo>
                                <a:cubicBezTo>
                                  <a:pt x="0" y="2870"/>
                                  <a:pt x="108" y="2978"/>
                                  <a:pt x="242" y="2978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139"/>
                        <wps:cNvSpPr>
                          <a:spLocks/>
                        </wps:cNvSpPr>
                        <wps:spPr bwMode="auto">
                          <a:xfrm>
                            <a:off x="3737610" y="1902460"/>
                            <a:ext cx="754380" cy="621030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2978 h 2978"/>
                              <a:gd name="T2" fmla="*/ 3386 w 3628"/>
                              <a:gd name="T3" fmla="*/ 2978 h 2978"/>
                              <a:gd name="T4" fmla="*/ 3628 w 3628"/>
                              <a:gd name="T5" fmla="*/ 2736 h 2978"/>
                              <a:gd name="T6" fmla="*/ 3628 w 3628"/>
                              <a:gd name="T7" fmla="*/ 2736 h 2978"/>
                              <a:gd name="T8" fmla="*/ 3628 w 3628"/>
                              <a:gd name="T9" fmla="*/ 242 h 2978"/>
                              <a:gd name="T10" fmla="*/ 3386 w 3628"/>
                              <a:gd name="T11" fmla="*/ 0 h 2978"/>
                              <a:gd name="T12" fmla="*/ 242 w 3628"/>
                              <a:gd name="T13" fmla="*/ 0 h 2978"/>
                              <a:gd name="T14" fmla="*/ 0 w 3628"/>
                              <a:gd name="T15" fmla="*/ 242 h 2978"/>
                              <a:gd name="T16" fmla="*/ 0 w 3628"/>
                              <a:gd name="T17" fmla="*/ 2736 h 2978"/>
                              <a:gd name="T18" fmla="*/ 242 w 3628"/>
                              <a:gd name="T19" fmla="*/ 2978 h 297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2978">
                                <a:moveTo>
                                  <a:pt x="242" y="2978"/>
                                </a:moveTo>
                                <a:lnTo>
                                  <a:pt x="3386" y="2978"/>
                                </a:lnTo>
                                <a:cubicBezTo>
                                  <a:pt x="3520" y="2978"/>
                                  <a:pt x="3628" y="2870"/>
                                  <a:pt x="3628" y="2736"/>
                                </a:cubicBezTo>
                                <a:cubicBezTo>
                                  <a:pt x="3628" y="2736"/>
                                  <a:pt x="3628" y="2736"/>
                                  <a:pt x="3628" y="2736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736"/>
                                </a:lnTo>
                                <a:cubicBezTo>
                                  <a:pt x="0" y="2870"/>
                                  <a:pt x="108" y="2978"/>
                                  <a:pt x="242" y="2978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3774440" y="1922145"/>
                            <a:ext cx="711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配置和模板管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5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538605" y="511810"/>
                            <a:ext cx="0" cy="49847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CC00CC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5080" y="821055"/>
                            <a:ext cx="1169035" cy="1257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13335" y="83121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CC3300"/>
                                  <w:kern w:val="0"/>
                                  <w:sz w:val="16"/>
                                  <w:szCs w:val="16"/>
                                </w:rPr>
                                <w:t>在线监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8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405765" y="831215"/>
                            <a:ext cx="1022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CC3300"/>
                                  <w:kern w:val="0"/>
                                  <w:sz w:val="16"/>
                                  <w:szCs w:val="16"/>
                                </w:rPr>
                                <w:t>：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502285" y="827405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3300"/>
                                  <w:kern w:val="0"/>
                                  <w:sz w:val="16"/>
                                  <w:szCs w:val="16"/>
                                </w:rPr>
                                <w:t xml:space="preserve">IE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0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691515" y="827405"/>
                            <a:ext cx="2825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3300"/>
                                  <w:kern w:val="0"/>
                                  <w:sz w:val="16"/>
                                  <w:szCs w:val="16"/>
                                </w:rPr>
                                <w:t>618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1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269240" y="1570990"/>
                            <a:ext cx="779145" cy="164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299085" y="159512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663300"/>
                                  <w:kern w:val="0"/>
                                  <w:sz w:val="16"/>
                                  <w:szCs w:val="16"/>
                                </w:rPr>
                                <w:t xml:space="preserve">IE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3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488950" y="1595120"/>
                            <a:ext cx="2825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663300"/>
                                  <w:kern w:val="0"/>
                                  <w:sz w:val="16"/>
                                  <w:szCs w:val="16"/>
                                </w:rPr>
                                <w:t xml:space="preserve">61850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4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788035" y="1595120"/>
                            <a:ext cx="2374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663300"/>
                                  <w:kern w:val="0"/>
                                  <w:sz w:val="16"/>
                                  <w:szCs w:val="16"/>
                                </w:rPr>
                                <w:t>MM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5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712595" y="2042160"/>
                            <a:ext cx="850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6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1073785" y="1520825"/>
                            <a:ext cx="0" cy="44132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6633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935355" y="1962150"/>
                            <a:ext cx="276225" cy="277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935355" y="1962150"/>
                            <a:ext cx="276225" cy="277495"/>
                          </a:xfrm>
                          <a:prstGeom prst="rect">
                            <a:avLst/>
                          </a:pr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964565" y="204216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IE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0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127125" y="2042160"/>
                            <a:ext cx="5651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1" name="Line 157"/>
                        <wps:cNvCnPr>
                          <a:cxnSpLocks noChangeShapeType="1"/>
                        </wps:cNvCnPr>
                        <wps:spPr bwMode="auto">
                          <a:xfrm flipH="1">
                            <a:off x="1073785" y="2346960"/>
                            <a:ext cx="929640" cy="0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320165" y="2372360"/>
                            <a:ext cx="3727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GOO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3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213485" y="2559685"/>
                            <a:ext cx="1016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装置模拟和仿真子系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4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1852930" y="511810"/>
                            <a:ext cx="0" cy="49847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CC33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Line 161"/>
                        <wps:cNvCnPr>
                          <a:cxnSpLocks noChangeShapeType="1"/>
                        </wps:cNvCnPr>
                        <wps:spPr bwMode="auto">
                          <a:xfrm>
                            <a:off x="1224280" y="511810"/>
                            <a:ext cx="0" cy="49847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CC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5080" y="675640"/>
                            <a:ext cx="1169035" cy="163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13335" y="707390"/>
                            <a:ext cx="203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保信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8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209550" y="707390"/>
                            <a:ext cx="1022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：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9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306070" y="70358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 xml:space="preserve">IE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0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95300" y="703580"/>
                            <a:ext cx="2825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6087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1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768350" y="703580"/>
                            <a:ext cx="342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2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801370" y="703580"/>
                            <a:ext cx="5651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854710" y="703580"/>
                            <a:ext cx="342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887730" y="70358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CC00CC"/>
                                  <w:kern w:val="0"/>
                                  <w:sz w:val="16"/>
                                  <w:szCs w:val="16"/>
                                </w:rPr>
                                <w:t>10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5080" y="543560"/>
                            <a:ext cx="1169035" cy="163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3335" y="574040"/>
                            <a:ext cx="203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远动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7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209550" y="574040"/>
                            <a:ext cx="1022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：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306070" y="57023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 xml:space="preserve">IE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495300" y="570230"/>
                            <a:ext cx="2825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6087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768350" y="570230"/>
                            <a:ext cx="342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1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801370" y="570230"/>
                            <a:ext cx="5651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2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854710" y="570230"/>
                            <a:ext cx="342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3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887730" y="57023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CC"/>
                                  <w:kern w:val="0"/>
                                  <w:sz w:val="16"/>
                                  <w:szCs w:val="16"/>
                                </w:rPr>
                                <w:t>10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4" name="Line 180"/>
                        <wps:cNvCnPr>
                          <a:cxnSpLocks noChangeShapeType="1"/>
                        </wps:cNvCnPr>
                        <wps:spPr bwMode="auto">
                          <a:xfrm>
                            <a:off x="1073785" y="2239645"/>
                            <a:ext cx="0" cy="10731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181"/>
                        <wps:cNvCnPr>
                          <a:cxnSpLocks noChangeShapeType="1"/>
                        </wps:cNvCnPr>
                        <wps:spPr bwMode="auto">
                          <a:xfrm>
                            <a:off x="1487805" y="1520825"/>
                            <a:ext cx="0" cy="44132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6633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350010" y="1962150"/>
                            <a:ext cx="276225" cy="277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350010" y="1962150"/>
                            <a:ext cx="276225" cy="277495"/>
                          </a:xfrm>
                          <a:prstGeom prst="rect">
                            <a:avLst/>
                          </a:pr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379855" y="2042160"/>
                            <a:ext cx="1695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IE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9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543050" y="2042160"/>
                            <a:ext cx="5651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80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87805" y="2239645"/>
                            <a:ext cx="0" cy="10731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2003425" y="1520825"/>
                            <a:ext cx="0" cy="44132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6633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864995" y="1962150"/>
                            <a:ext cx="276860" cy="277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864995" y="1962150"/>
                            <a:ext cx="276860" cy="277495"/>
                          </a:xfrm>
                          <a:prstGeom prst="rect">
                            <a:avLst/>
                          </a:pr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895475" y="2042160"/>
                            <a:ext cx="22606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IED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85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2003425" y="2239645"/>
                            <a:ext cx="0" cy="10731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Freeform 192"/>
                        <wps:cNvSpPr>
                          <a:spLocks/>
                        </wps:cNvSpPr>
                        <wps:spPr bwMode="auto">
                          <a:xfrm>
                            <a:off x="3775710" y="2290445"/>
                            <a:ext cx="527685" cy="188595"/>
                          </a:xfrm>
                          <a:custGeom>
                            <a:avLst/>
                            <a:gdLst>
                              <a:gd name="T0" fmla="*/ 242 w 2540"/>
                              <a:gd name="T1" fmla="*/ 907 h 907"/>
                              <a:gd name="T2" fmla="*/ 2298 w 2540"/>
                              <a:gd name="T3" fmla="*/ 907 h 907"/>
                              <a:gd name="T4" fmla="*/ 2540 w 2540"/>
                              <a:gd name="T5" fmla="*/ 665 h 907"/>
                              <a:gd name="T6" fmla="*/ 2540 w 2540"/>
                              <a:gd name="T7" fmla="*/ 665 h 907"/>
                              <a:gd name="T8" fmla="*/ 2540 w 2540"/>
                              <a:gd name="T9" fmla="*/ 665 h 907"/>
                              <a:gd name="T10" fmla="*/ 2540 w 2540"/>
                              <a:gd name="T11" fmla="*/ 242 h 907"/>
                              <a:gd name="T12" fmla="*/ 2298 w 2540"/>
                              <a:gd name="T13" fmla="*/ 0 h 907"/>
                              <a:gd name="T14" fmla="*/ 242 w 2540"/>
                              <a:gd name="T15" fmla="*/ 0 h 907"/>
                              <a:gd name="T16" fmla="*/ 0 w 2540"/>
                              <a:gd name="T17" fmla="*/ 242 h 907"/>
                              <a:gd name="T18" fmla="*/ 0 w 2540"/>
                              <a:gd name="T19" fmla="*/ 242 h 907"/>
                              <a:gd name="T20" fmla="*/ 0 w 2540"/>
                              <a:gd name="T21" fmla="*/ 665 h 907"/>
                              <a:gd name="T22" fmla="*/ 242 w 2540"/>
                              <a:gd name="T23" fmla="*/ 907 h 9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2540" h="907">
                                <a:moveTo>
                                  <a:pt x="242" y="907"/>
                                </a:moveTo>
                                <a:lnTo>
                                  <a:pt x="2298" y="907"/>
                                </a:lnTo>
                                <a:cubicBezTo>
                                  <a:pt x="2432" y="907"/>
                                  <a:pt x="2540" y="798"/>
                                  <a:pt x="2540" y="665"/>
                                </a:cubicBezTo>
                                <a:cubicBezTo>
                                  <a:pt x="2540" y="665"/>
                                  <a:pt x="2540" y="665"/>
                                  <a:pt x="2540" y="665"/>
                                </a:cubicBezTo>
                                <a:lnTo>
                                  <a:pt x="2540" y="665"/>
                                </a:lnTo>
                                <a:lnTo>
                                  <a:pt x="2540" y="242"/>
                                </a:lnTo>
                                <a:cubicBezTo>
                                  <a:pt x="2540" y="108"/>
                                  <a:pt x="2432" y="0"/>
                                  <a:pt x="2298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665"/>
                                </a:lnTo>
                                <a:cubicBezTo>
                                  <a:pt x="0" y="798"/>
                                  <a:pt x="108" y="907"/>
                                  <a:pt x="242" y="90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Freeform 193"/>
                        <wps:cNvSpPr>
                          <a:spLocks/>
                        </wps:cNvSpPr>
                        <wps:spPr bwMode="auto">
                          <a:xfrm>
                            <a:off x="3775710" y="2290445"/>
                            <a:ext cx="527685" cy="188595"/>
                          </a:xfrm>
                          <a:custGeom>
                            <a:avLst/>
                            <a:gdLst>
                              <a:gd name="T0" fmla="*/ 242 w 2540"/>
                              <a:gd name="T1" fmla="*/ 907 h 907"/>
                              <a:gd name="T2" fmla="*/ 2298 w 2540"/>
                              <a:gd name="T3" fmla="*/ 907 h 907"/>
                              <a:gd name="T4" fmla="*/ 2540 w 2540"/>
                              <a:gd name="T5" fmla="*/ 665 h 907"/>
                              <a:gd name="T6" fmla="*/ 2540 w 2540"/>
                              <a:gd name="T7" fmla="*/ 665 h 907"/>
                              <a:gd name="T8" fmla="*/ 2540 w 2540"/>
                              <a:gd name="T9" fmla="*/ 665 h 907"/>
                              <a:gd name="T10" fmla="*/ 2540 w 2540"/>
                              <a:gd name="T11" fmla="*/ 242 h 907"/>
                              <a:gd name="T12" fmla="*/ 2298 w 2540"/>
                              <a:gd name="T13" fmla="*/ 0 h 907"/>
                              <a:gd name="T14" fmla="*/ 242 w 2540"/>
                              <a:gd name="T15" fmla="*/ 0 h 907"/>
                              <a:gd name="T16" fmla="*/ 0 w 2540"/>
                              <a:gd name="T17" fmla="*/ 242 h 907"/>
                              <a:gd name="T18" fmla="*/ 0 w 2540"/>
                              <a:gd name="T19" fmla="*/ 242 h 907"/>
                              <a:gd name="T20" fmla="*/ 0 w 2540"/>
                              <a:gd name="T21" fmla="*/ 665 h 907"/>
                              <a:gd name="T22" fmla="*/ 242 w 2540"/>
                              <a:gd name="T23" fmla="*/ 907 h 9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2540" h="907">
                                <a:moveTo>
                                  <a:pt x="242" y="907"/>
                                </a:moveTo>
                                <a:lnTo>
                                  <a:pt x="2298" y="907"/>
                                </a:lnTo>
                                <a:cubicBezTo>
                                  <a:pt x="2432" y="907"/>
                                  <a:pt x="2540" y="798"/>
                                  <a:pt x="2540" y="665"/>
                                </a:cubicBezTo>
                                <a:cubicBezTo>
                                  <a:pt x="2540" y="665"/>
                                  <a:pt x="2540" y="665"/>
                                  <a:pt x="2540" y="665"/>
                                </a:cubicBezTo>
                                <a:lnTo>
                                  <a:pt x="2540" y="665"/>
                                </a:lnTo>
                                <a:lnTo>
                                  <a:pt x="2540" y="242"/>
                                </a:lnTo>
                                <a:cubicBezTo>
                                  <a:pt x="2540" y="108"/>
                                  <a:pt x="2432" y="0"/>
                                  <a:pt x="2298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665"/>
                                </a:lnTo>
                                <a:cubicBezTo>
                                  <a:pt x="0" y="798"/>
                                  <a:pt x="108" y="907"/>
                                  <a:pt x="242" y="907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3837305" y="2329180"/>
                            <a:ext cx="21463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Arial" w:hAnsi="Arial" w:cs="Arial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SC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89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4043680" y="2332990"/>
                            <a:ext cx="203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导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90" name="Freeform 196"/>
                        <wps:cNvSpPr>
                          <a:spLocks/>
                        </wps:cNvSpPr>
                        <wps:spPr bwMode="auto">
                          <a:xfrm>
                            <a:off x="3737610" y="1391285"/>
                            <a:ext cx="754380" cy="315595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2 h 1512"/>
                              <a:gd name="T2" fmla="*/ 3386 w 3628"/>
                              <a:gd name="T3" fmla="*/ 1512 h 1512"/>
                              <a:gd name="T4" fmla="*/ 3628 w 3628"/>
                              <a:gd name="T5" fmla="*/ 1270 h 1512"/>
                              <a:gd name="T6" fmla="*/ 3628 w 3628"/>
                              <a:gd name="T7" fmla="*/ 1270 h 1512"/>
                              <a:gd name="T8" fmla="*/ 3628 w 3628"/>
                              <a:gd name="T9" fmla="*/ 242 h 1512"/>
                              <a:gd name="T10" fmla="*/ 3386 w 3628"/>
                              <a:gd name="T11" fmla="*/ 0 h 1512"/>
                              <a:gd name="T12" fmla="*/ 242 w 3628"/>
                              <a:gd name="T13" fmla="*/ 0 h 1512"/>
                              <a:gd name="T14" fmla="*/ 0 w 3628"/>
                              <a:gd name="T15" fmla="*/ 242 h 1512"/>
                              <a:gd name="T16" fmla="*/ 0 w 3628"/>
                              <a:gd name="T17" fmla="*/ 1270 h 1512"/>
                              <a:gd name="T18" fmla="*/ 242 w 3628"/>
                              <a:gd name="T19" fmla="*/ 1512 h 15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1512">
                                <a:moveTo>
                                  <a:pt x="242" y="1512"/>
                                </a:moveTo>
                                <a:lnTo>
                                  <a:pt x="3386" y="1512"/>
                                </a:lnTo>
                                <a:cubicBezTo>
                                  <a:pt x="3520" y="1512"/>
                                  <a:pt x="3628" y="1403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1270"/>
                                </a:lnTo>
                                <a:cubicBezTo>
                                  <a:pt x="0" y="1403"/>
                                  <a:pt x="108" y="1512"/>
                                  <a:pt x="242" y="151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Freeform 197"/>
                        <wps:cNvSpPr>
                          <a:spLocks/>
                        </wps:cNvSpPr>
                        <wps:spPr bwMode="auto">
                          <a:xfrm>
                            <a:off x="3737610" y="1391285"/>
                            <a:ext cx="754380" cy="315595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2 h 1512"/>
                              <a:gd name="T2" fmla="*/ 3386 w 3628"/>
                              <a:gd name="T3" fmla="*/ 1512 h 1512"/>
                              <a:gd name="T4" fmla="*/ 3628 w 3628"/>
                              <a:gd name="T5" fmla="*/ 1270 h 1512"/>
                              <a:gd name="T6" fmla="*/ 3628 w 3628"/>
                              <a:gd name="T7" fmla="*/ 1270 h 1512"/>
                              <a:gd name="T8" fmla="*/ 3628 w 3628"/>
                              <a:gd name="T9" fmla="*/ 242 h 1512"/>
                              <a:gd name="T10" fmla="*/ 3386 w 3628"/>
                              <a:gd name="T11" fmla="*/ 0 h 1512"/>
                              <a:gd name="T12" fmla="*/ 242 w 3628"/>
                              <a:gd name="T13" fmla="*/ 0 h 1512"/>
                              <a:gd name="T14" fmla="*/ 0 w 3628"/>
                              <a:gd name="T15" fmla="*/ 242 h 1512"/>
                              <a:gd name="T16" fmla="*/ 0 w 3628"/>
                              <a:gd name="T17" fmla="*/ 1270 h 1512"/>
                              <a:gd name="T18" fmla="*/ 242 w 3628"/>
                              <a:gd name="T19" fmla="*/ 1512 h 15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1512">
                                <a:moveTo>
                                  <a:pt x="242" y="1512"/>
                                </a:moveTo>
                                <a:lnTo>
                                  <a:pt x="3386" y="1512"/>
                                </a:lnTo>
                                <a:cubicBezTo>
                                  <a:pt x="3520" y="1512"/>
                                  <a:pt x="3628" y="1403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1270"/>
                                </a:lnTo>
                                <a:cubicBezTo>
                                  <a:pt x="0" y="1403"/>
                                  <a:pt x="108" y="1512"/>
                                  <a:pt x="242" y="151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3920490" y="1498600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工程管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93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2350770" y="2369185"/>
                            <a:ext cx="1386840" cy="0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Freeform 200"/>
                        <wps:cNvSpPr>
                          <a:spLocks/>
                        </wps:cNvSpPr>
                        <wps:spPr bwMode="auto">
                          <a:xfrm>
                            <a:off x="2292985" y="2347595"/>
                            <a:ext cx="63500" cy="42545"/>
                          </a:xfrm>
                          <a:custGeom>
                            <a:avLst/>
                            <a:gdLst>
                              <a:gd name="T0" fmla="*/ 100 w 100"/>
                              <a:gd name="T1" fmla="*/ 67 h 67"/>
                              <a:gd name="T2" fmla="*/ 0 w 100"/>
                              <a:gd name="T3" fmla="*/ 34 h 67"/>
                              <a:gd name="T4" fmla="*/ 100 w 100"/>
                              <a:gd name="T5" fmla="*/ 0 h 67"/>
                              <a:gd name="T6" fmla="*/ 100 w 100"/>
                              <a:gd name="T7" fmla="*/ 67 h 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0" h="67">
                                <a:moveTo>
                                  <a:pt x="100" y="67"/>
                                </a:moveTo>
                                <a:lnTo>
                                  <a:pt x="0" y="34"/>
                                </a:lnTo>
                                <a:lnTo>
                                  <a:pt x="100" y="0"/>
                                </a:lnTo>
                                <a:lnTo>
                                  <a:pt x="100" y="6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2329815" y="424180"/>
                            <a:ext cx="1407795" cy="1667510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Freeform 202"/>
                        <wps:cNvSpPr>
                          <a:spLocks/>
                        </wps:cNvSpPr>
                        <wps:spPr bwMode="auto">
                          <a:xfrm>
                            <a:off x="2292350" y="379095"/>
                            <a:ext cx="57150" cy="62865"/>
                          </a:xfrm>
                          <a:custGeom>
                            <a:avLst/>
                            <a:gdLst>
                              <a:gd name="T0" fmla="*/ 39 w 90"/>
                              <a:gd name="T1" fmla="*/ 99 h 99"/>
                              <a:gd name="T2" fmla="*/ 0 w 90"/>
                              <a:gd name="T3" fmla="*/ 0 h 99"/>
                              <a:gd name="T4" fmla="*/ 90 w 90"/>
                              <a:gd name="T5" fmla="*/ 55 h 99"/>
                              <a:gd name="T6" fmla="*/ 39 w 90"/>
                              <a:gd name="T7" fmla="*/ 99 h 9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0" h="99">
                                <a:moveTo>
                                  <a:pt x="39" y="99"/>
                                </a:moveTo>
                                <a:lnTo>
                                  <a:pt x="0" y="0"/>
                                </a:lnTo>
                                <a:lnTo>
                                  <a:pt x="90" y="55"/>
                                </a:lnTo>
                                <a:lnTo>
                                  <a:pt x="39" y="9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Freeform 203"/>
                        <wps:cNvSpPr>
                          <a:spLocks/>
                        </wps:cNvSpPr>
                        <wps:spPr bwMode="auto">
                          <a:xfrm>
                            <a:off x="3737610" y="874395"/>
                            <a:ext cx="754380" cy="314960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1 h 1511"/>
                              <a:gd name="T2" fmla="*/ 3386 w 3628"/>
                              <a:gd name="T3" fmla="*/ 1511 h 1511"/>
                              <a:gd name="T4" fmla="*/ 3628 w 3628"/>
                              <a:gd name="T5" fmla="*/ 1270 h 1511"/>
                              <a:gd name="T6" fmla="*/ 3628 w 3628"/>
                              <a:gd name="T7" fmla="*/ 1270 h 1511"/>
                              <a:gd name="T8" fmla="*/ 3628 w 3628"/>
                              <a:gd name="T9" fmla="*/ 242 h 1511"/>
                              <a:gd name="T10" fmla="*/ 3386 w 3628"/>
                              <a:gd name="T11" fmla="*/ 0 h 1511"/>
                              <a:gd name="T12" fmla="*/ 242 w 3628"/>
                              <a:gd name="T13" fmla="*/ 0 h 1511"/>
                              <a:gd name="T14" fmla="*/ 0 w 3628"/>
                              <a:gd name="T15" fmla="*/ 242 h 1511"/>
                              <a:gd name="T16" fmla="*/ 0 w 3628"/>
                              <a:gd name="T17" fmla="*/ 1270 h 1511"/>
                              <a:gd name="T18" fmla="*/ 242 w 3628"/>
                              <a:gd name="T19" fmla="*/ 1511 h 15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1511">
                                <a:moveTo>
                                  <a:pt x="242" y="1511"/>
                                </a:moveTo>
                                <a:lnTo>
                                  <a:pt x="3386" y="1511"/>
                                </a:lnTo>
                                <a:cubicBezTo>
                                  <a:pt x="3520" y="1511"/>
                                  <a:pt x="3628" y="1403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1270"/>
                                </a:lnTo>
                                <a:cubicBezTo>
                                  <a:pt x="0" y="1403"/>
                                  <a:pt x="108" y="1511"/>
                                  <a:pt x="242" y="151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Freeform 204"/>
                        <wps:cNvSpPr>
                          <a:spLocks/>
                        </wps:cNvSpPr>
                        <wps:spPr bwMode="auto">
                          <a:xfrm>
                            <a:off x="3737610" y="874395"/>
                            <a:ext cx="754380" cy="314960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1 h 1511"/>
                              <a:gd name="T2" fmla="*/ 3386 w 3628"/>
                              <a:gd name="T3" fmla="*/ 1511 h 1511"/>
                              <a:gd name="T4" fmla="*/ 3628 w 3628"/>
                              <a:gd name="T5" fmla="*/ 1270 h 1511"/>
                              <a:gd name="T6" fmla="*/ 3628 w 3628"/>
                              <a:gd name="T7" fmla="*/ 1270 h 1511"/>
                              <a:gd name="T8" fmla="*/ 3628 w 3628"/>
                              <a:gd name="T9" fmla="*/ 242 h 1511"/>
                              <a:gd name="T10" fmla="*/ 3386 w 3628"/>
                              <a:gd name="T11" fmla="*/ 0 h 1511"/>
                              <a:gd name="T12" fmla="*/ 242 w 3628"/>
                              <a:gd name="T13" fmla="*/ 0 h 1511"/>
                              <a:gd name="T14" fmla="*/ 0 w 3628"/>
                              <a:gd name="T15" fmla="*/ 242 h 1511"/>
                              <a:gd name="T16" fmla="*/ 0 w 3628"/>
                              <a:gd name="T17" fmla="*/ 1270 h 1511"/>
                              <a:gd name="T18" fmla="*/ 242 w 3628"/>
                              <a:gd name="T19" fmla="*/ 1511 h 15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628" h="1511">
                                <a:moveTo>
                                  <a:pt x="242" y="1511"/>
                                </a:moveTo>
                                <a:lnTo>
                                  <a:pt x="3386" y="1511"/>
                                </a:lnTo>
                                <a:cubicBezTo>
                                  <a:pt x="3520" y="1511"/>
                                  <a:pt x="3628" y="1403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8"/>
                                  <a:pt x="3520" y="0"/>
                                  <a:pt x="3386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1270"/>
                                </a:lnTo>
                                <a:cubicBezTo>
                                  <a:pt x="0" y="1403"/>
                                  <a:pt x="108" y="1511"/>
                                  <a:pt x="242" y="15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3920490" y="98107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运行管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0" name="Freeform 206"/>
                        <wps:cNvSpPr>
                          <a:spLocks/>
                        </wps:cNvSpPr>
                        <wps:spPr bwMode="auto">
                          <a:xfrm>
                            <a:off x="3737610" y="363220"/>
                            <a:ext cx="754380" cy="315595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2 h 1512"/>
                              <a:gd name="T2" fmla="*/ 3386 w 3628"/>
                              <a:gd name="T3" fmla="*/ 1512 h 1512"/>
                              <a:gd name="T4" fmla="*/ 3628 w 3628"/>
                              <a:gd name="T5" fmla="*/ 1270 h 1512"/>
                              <a:gd name="T6" fmla="*/ 3628 w 3628"/>
                              <a:gd name="T7" fmla="*/ 1270 h 1512"/>
                              <a:gd name="T8" fmla="*/ 3628 w 3628"/>
                              <a:gd name="T9" fmla="*/ 242 h 1512"/>
                              <a:gd name="T10" fmla="*/ 3386 w 3628"/>
                              <a:gd name="T11" fmla="*/ 0 h 1512"/>
                              <a:gd name="T12" fmla="*/ 3386 w 3628"/>
                              <a:gd name="T13" fmla="*/ 0 h 1512"/>
                              <a:gd name="T14" fmla="*/ 242 w 3628"/>
                              <a:gd name="T15" fmla="*/ 0 h 1512"/>
                              <a:gd name="T16" fmla="*/ 0 w 3628"/>
                              <a:gd name="T17" fmla="*/ 242 h 1512"/>
                              <a:gd name="T18" fmla="*/ 0 w 3628"/>
                              <a:gd name="T19" fmla="*/ 242 h 1512"/>
                              <a:gd name="T20" fmla="*/ 0 w 3628"/>
                              <a:gd name="T21" fmla="*/ 1270 h 1512"/>
                              <a:gd name="T22" fmla="*/ 242 w 3628"/>
                              <a:gd name="T23" fmla="*/ 1512 h 15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3628" h="1512">
                                <a:moveTo>
                                  <a:pt x="242" y="1512"/>
                                </a:moveTo>
                                <a:lnTo>
                                  <a:pt x="3386" y="1512"/>
                                </a:lnTo>
                                <a:cubicBezTo>
                                  <a:pt x="3520" y="1512"/>
                                  <a:pt x="3628" y="1404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9"/>
                                  <a:pt x="3520" y="0"/>
                                  <a:pt x="3386" y="0"/>
                                </a:cubicBezTo>
                                <a:lnTo>
                                  <a:pt x="3386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1270"/>
                                </a:lnTo>
                                <a:cubicBezTo>
                                  <a:pt x="0" y="1404"/>
                                  <a:pt x="108" y="1512"/>
                                  <a:pt x="242" y="151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Freeform 207"/>
                        <wps:cNvSpPr>
                          <a:spLocks/>
                        </wps:cNvSpPr>
                        <wps:spPr bwMode="auto">
                          <a:xfrm>
                            <a:off x="3737610" y="363220"/>
                            <a:ext cx="754380" cy="315595"/>
                          </a:xfrm>
                          <a:custGeom>
                            <a:avLst/>
                            <a:gdLst>
                              <a:gd name="T0" fmla="*/ 242 w 3628"/>
                              <a:gd name="T1" fmla="*/ 1512 h 1512"/>
                              <a:gd name="T2" fmla="*/ 3386 w 3628"/>
                              <a:gd name="T3" fmla="*/ 1512 h 1512"/>
                              <a:gd name="T4" fmla="*/ 3628 w 3628"/>
                              <a:gd name="T5" fmla="*/ 1270 h 1512"/>
                              <a:gd name="T6" fmla="*/ 3628 w 3628"/>
                              <a:gd name="T7" fmla="*/ 1270 h 1512"/>
                              <a:gd name="T8" fmla="*/ 3628 w 3628"/>
                              <a:gd name="T9" fmla="*/ 242 h 1512"/>
                              <a:gd name="T10" fmla="*/ 3386 w 3628"/>
                              <a:gd name="T11" fmla="*/ 0 h 1512"/>
                              <a:gd name="T12" fmla="*/ 3386 w 3628"/>
                              <a:gd name="T13" fmla="*/ 0 h 1512"/>
                              <a:gd name="T14" fmla="*/ 242 w 3628"/>
                              <a:gd name="T15" fmla="*/ 0 h 1512"/>
                              <a:gd name="T16" fmla="*/ 0 w 3628"/>
                              <a:gd name="T17" fmla="*/ 242 h 1512"/>
                              <a:gd name="T18" fmla="*/ 0 w 3628"/>
                              <a:gd name="T19" fmla="*/ 242 h 1512"/>
                              <a:gd name="T20" fmla="*/ 0 w 3628"/>
                              <a:gd name="T21" fmla="*/ 1270 h 1512"/>
                              <a:gd name="T22" fmla="*/ 242 w 3628"/>
                              <a:gd name="T23" fmla="*/ 1512 h 15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3628" h="1512">
                                <a:moveTo>
                                  <a:pt x="242" y="1512"/>
                                </a:moveTo>
                                <a:lnTo>
                                  <a:pt x="3386" y="1512"/>
                                </a:lnTo>
                                <a:cubicBezTo>
                                  <a:pt x="3520" y="1512"/>
                                  <a:pt x="3628" y="1404"/>
                                  <a:pt x="3628" y="1270"/>
                                </a:cubicBezTo>
                                <a:cubicBezTo>
                                  <a:pt x="3628" y="1270"/>
                                  <a:pt x="3628" y="1270"/>
                                  <a:pt x="3628" y="1270"/>
                                </a:cubicBezTo>
                                <a:lnTo>
                                  <a:pt x="3628" y="242"/>
                                </a:lnTo>
                                <a:cubicBezTo>
                                  <a:pt x="3628" y="109"/>
                                  <a:pt x="3520" y="0"/>
                                  <a:pt x="3386" y="0"/>
                                </a:cubicBezTo>
                                <a:lnTo>
                                  <a:pt x="3386" y="0"/>
                                </a:ln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9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1270"/>
                                </a:lnTo>
                                <a:cubicBezTo>
                                  <a:pt x="0" y="1404"/>
                                  <a:pt x="108" y="1512"/>
                                  <a:pt x="242" y="151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3920490" y="47053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存档管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3" name="Line 209"/>
                        <wps:cNvCnPr>
                          <a:cxnSpLocks noChangeShapeType="1"/>
                        </wps:cNvCnPr>
                        <wps:spPr bwMode="auto">
                          <a:xfrm>
                            <a:off x="4114800" y="1739265"/>
                            <a:ext cx="0" cy="16319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Freeform 210"/>
                        <wps:cNvSpPr>
                          <a:spLocks/>
                        </wps:cNvSpPr>
                        <wps:spPr bwMode="auto">
                          <a:xfrm>
                            <a:off x="4093845" y="1706880"/>
                            <a:ext cx="42545" cy="42545"/>
                          </a:xfrm>
                          <a:custGeom>
                            <a:avLst/>
                            <a:gdLst>
                              <a:gd name="T0" fmla="*/ 102 w 204"/>
                              <a:gd name="T1" fmla="*/ 0 h 203"/>
                              <a:gd name="T2" fmla="*/ 204 w 204"/>
                              <a:gd name="T3" fmla="*/ 203 h 203"/>
                              <a:gd name="T4" fmla="*/ 0 w 204"/>
                              <a:gd name="T5" fmla="*/ 203 h 203"/>
                              <a:gd name="T6" fmla="*/ 102 w 204"/>
                              <a:gd name="T7" fmla="*/ 0 h 20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04" h="203">
                                <a:moveTo>
                                  <a:pt x="102" y="0"/>
                                </a:moveTo>
                                <a:lnTo>
                                  <a:pt x="204" y="203"/>
                                </a:lnTo>
                                <a:cubicBezTo>
                                  <a:pt x="140" y="171"/>
                                  <a:pt x="64" y="171"/>
                                  <a:pt x="0" y="203"/>
                                </a:cubicBezTo>
                                <a:lnTo>
                                  <a:pt x="10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4114800" y="1221740"/>
                            <a:ext cx="0" cy="16954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Freeform 212"/>
                        <wps:cNvSpPr>
                          <a:spLocks/>
                        </wps:cNvSpPr>
                        <wps:spPr bwMode="auto">
                          <a:xfrm>
                            <a:off x="4093845" y="1189355"/>
                            <a:ext cx="42545" cy="42545"/>
                          </a:xfrm>
                          <a:custGeom>
                            <a:avLst/>
                            <a:gdLst>
                              <a:gd name="T0" fmla="*/ 102 w 204"/>
                              <a:gd name="T1" fmla="*/ 0 h 204"/>
                              <a:gd name="T2" fmla="*/ 204 w 204"/>
                              <a:gd name="T3" fmla="*/ 204 h 204"/>
                              <a:gd name="T4" fmla="*/ 0 w 204"/>
                              <a:gd name="T5" fmla="*/ 204 h 204"/>
                              <a:gd name="T6" fmla="*/ 102 w 204"/>
                              <a:gd name="T7" fmla="*/ 0 h 20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04" h="204">
                                <a:moveTo>
                                  <a:pt x="102" y="0"/>
                                </a:moveTo>
                                <a:lnTo>
                                  <a:pt x="204" y="204"/>
                                </a:lnTo>
                                <a:cubicBezTo>
                                  <a:pt x="140" y="172"/>
                                  <a:pt x="64" y="172"/>
                                  <a:pt x="0" y="204"/>
                                </a:cubicBezTo>
                                <a:lnTo>
                                  <a:pt x="10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4114800" y="711200"/>
                            <a:ext cx="0" cy="16954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Freeform 214"/>
                        <wps:cNvSpPr>
                          <a:spLocks/>
                        </wps:cNvSpPr>
                        <wps:spPr bwMode="auto">
                          <a:xfrm>
                            <a:off x="4093845" y="678815"/>
                            <a:ext cx="42545" cy="42545"/>
                          </a:xfrm>
                          <a:custGeom>
                            <a:avLst/>
                            <a:gdLst>
                              <a:gd name="T0" fmla="*/ 102 w 204"/>
                              <a:gd name="T1" fmla="*/ 0 h 204"/>
                              <a:gd name="T2" fmla="*/ 204 w 204"/>
                              <a:gd name="T3" fmla="*/ 204 h 204"/>
                              <a:gd name="T4" fmla="*/ 0 w 204"/>
                              <a:gd name="T5" fmla="*/ 204 h 204"/>
                              <a:gd name="T6" fmla="*/ 102 w 204"/>
                              <a:gd name="T7" fmla="*/ 0 h 20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04" h="204">
                                <a:moveTo>
                                  <a:pt x="102" y="0"/>
                                </a:moveTo>
                                <a:lnTo>
                                  <a:pt x="204" y="204"/>
                                </a:lnTo>
                                <a:cubicBezTo>
                                  <a:pt x="140" y="172"/>
                                  <a:pt x="64" y="172"/>
                                  <a:pt x="0" y="204"/>
                                </a:cubicBezTo>
                                <a:lnTo>
                                  <a:pt x="10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215"/>
                        <wps:cNvCnPr>
                          <a:cxnSpLocks noChangeShapeType="1"/>
                        </wps:cNvCnPr>
                        <wps:spPr bwMode="auto">
                          <a:xfrm flipV="1">
                            <a:off x="2341880" y="1139190"/>
                            <a:ext cx="1346835" cy="857885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Freeform 216"/>
                        <wps:cNvSpPr>
                          <a:spLocks/>
                        </wps:cNvSpPr>
                        <wps:spPr bwMode="auto">
                          <a:xfrm>
                            <a:off x="2292350" y="1976120"/>
                            <a:ext cx="65405" cy="52070"/>
                          </a:xfrm>
                          <a:custGeom>
                            <a:avLst/>
                            <a:gdLst>
                              <a:gd name="T0" fmla="*/ 103 w 103"/>
                              <a:gd name="T1" fmla="*/ 57 h 82"/>
                              <a:gd name="T2" fmla="*/ 0 w 103"/>
                              <a:gd name="T3" fmla="*/ 82 h 82"/>
                              <a:gd name="T4" fmla="*/ 67 w 103"/>
                              <a:gd name="T5" fmla="*/ 0 h 82"/>
                              <a:gd name="T6" fmla="*/ 103 w 103"/>
                              <a:gd name="T7" fmla="*/ 57 h 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3" h="82">
                                <a:moveTo>
                                  <a:pt x="103" y="57"/>
                                </a:moveTo>
                                <a:lnTo>
                                  <a:pt x="0" y="82"/>
                                </a:lnTo>
                                <a:lnTo>
                                  <a:pt x="67" y="0"/>
                                </a:lnTo>
                                <a:lnTo>
                                  <a:pt x="103" y="5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Freeform 217"/>
                        <wps:cNvSpPr>
                          <a:spLocks/>
                        </wps:cNvSpPr>
                        <wps:spPr bwMode="auto">
                          <a:xfrm>
                            <a:off x="3672840" y="1107440"/>
                            <a:ext cx="64770" cy="52070"/>
                          </a:xfrm>
                          <a:custGeom>
                            <a:avLst/>
                            <a:gdLst>
                              <a:gd name="T0" fmla="*/ 0 w 102"/>
                              <a:gd name="T1" fmla="*/ 26 h 82"/>
                              <a:gd name="T2" fmla="*/ 102 w 102"/>
                              <a:gd name="T3" fmla="*/ 0 h 82"/>
                              <a:gd name="T4" fmla="*/ 36 w 102"/>
                              <a:gd name="T5" fmla="*/ 82 h 82"/>
                              <a:gd name="T6" fmla="*/ 0 w 102"/>
                              <a:gd name="T7" fmla="*/ 26 h 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2" h="82">
                                <a:moveTo>
                                  <a:pt x="0" y="26"/>
                                </a:moveTo>
                                <a:lnTo>
                                  <a:pt x="102" y="0"/>
                                </a:lnTo>
                                <a:lnTo>
                                  <a:pt x="36" y="82"/>
                                </a:lnTo>
                                <a:lnTo>
                                  <a:pt x="0" y="2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Line 2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43785" y="217805"/>
                            <a:ext cx="1342390" cy="711200"/>
                          </a:xfrm>
                          <a:prstGeom prst="line">
                            <a:avLst/>
                          </a:prstGeom>
                          <a:noFill/>
                          <a:ln w="1016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Freeform 219"/>
                        <wps:cNvSpPr>
                          <a:spLocks/>
                        </wps:cNvSpPr>
                        <wps:spPr bwMode="auto">
                          <a:xfrm>
                            <a:off x="3671570" y="908050"/>
                            <a:ext cx="66040" cy="48260"/>
                          </a:xfrm>
                          <a:custGeom>
                            <a:avLst/>
                            <a:gdLst>
                              <a:gd name="T0" fmla="*/ 31 w 104"/>
                              <a:gd name="T1" fmla="*/ 0 h 76"/>
                              <a:gd name="T2" fmla="*/ 104 w 104"/>
                              <a:gd name="T3" fmla="*/ 76 h 76"/>
                              <a:gd name="T4" fmla="*/ 0 w 104"/>
                              <a:gd name="T5" fmla="*/ 59 h 76"/>
                              <a:gd name="T6" fmla="*/ 31 w 104"/>
                              <a:gd name="T7" fmla="*/ 0 h 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4" h="76">
                                <a:moveTo>
                                  <a:pt x="31" y="0"/>
                                </a:moveTo>
                                <a:lnTo>
                                  <a:pt x="104" y="76"/>
                                </a:lnTo>
                                <a:lnTo>
                                  <a:pt x="0" y="59"/>
                                </a:lnTo>
                                <a:lnTo>
                                  <a:pt x="3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Freeform 220"/>
                        <wps:cNvSpPr>
                          <a:spLocks/>
                        </wps:cNvSpPr>
                        <wps:spPr bwMode="auto">
                          <a:xfrm>
                            <a:off x="2292350" y="190500"/>
                            <a:ext cx="66040" cy="48260"/>
                          </a:xfrm>
                          <a:custGeom>
                            <a:avLst/>
                            <a:gdLst>
                              <a:gd name="T0" fmla="*/ 73 w 104"/>
                              <a:gd name="T1" fmla="*/ 76 h 76"/>
                              <a:gd name="T2" fmla="*/ 0 w 104"/>
                              <a:gd name="T3" fmla="*/ 0 h 76"/>
                              <a:gd name="T4" fmla="*/ 104 w 104"/>
                              <a:gd name="T5" fmla="*/ 17 h 76"/>
                              <a:gd name="T6" fmla="*/ 73 w 104"/>
                              <a:gd name="T7" fmla="*/ 76 h 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4" h="76">
                                <a:moveTo>
                                  <a:pt x="73" y="76"/>
                                </a:moveTo>
                                <a:lnTo>
                                  <a:pt x="0" y="0"/>
                                </a:lnTo>
                                <a:lnTo>
                                  <a:pt x="104" y="17"/>
                                </a:lnTo>
                                <a:lnTo>
                                  <a:pt x="73" y="7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Freeform 221"/>
                        <wps:cNvSpPr>
                          <a:spLocks/>
                        </wps:cNvSpPr>
                        <wps:spPr bwMode="auto">
                          <a:xfrm>
                            <a:off x="3775710" y="2059940"/>
                            <a:ext cx="527685" cy="189230"/>
                          </a:xfrm>
                          <a:custGeom>
                            <a:avLst/>
                            <a:gdLst>
                              <a:gd name="T0" fmla="*/ 242 w 2540"/>
                              <a:gd name="T1" fmla="*/ 907 h 907"/>
                              <a:gd name="T2" fmla="*/ 2298 w 2540"/>
                              <a:gd name="T3" fmla="*/ 907 h 907"/>
                              <a:gd name="T4" fmla="*/ 2540 w 2540"/>
                              <a:gd name="T5" fmla="*/ 665 h 907"/>
                              <a:gd name="T6" fmla="*/ 2540 w 2540"/>
                              <a:gd name="T7" fmla="*/ 665 h 907"/>
                              <a:gd name="T8" fmla="*/ 2540 w 2540"/>
                              <a:gd name="T9" fmla="*/ 665 h 907"/>
                              <a:gd name="T10" fmla="*/ 2540 w 2540"/>
                              <a:gd name="T11" fmla="*/ 242 h 907"/>
                              <a:gd name="T12" fmla="*/ 2298 w 2540"/>
                              <a:gd name="T13" fmla="*/ 0 h 907"/>
                              <a:gd name="T14" fmla="*/ 242 w 2540"/>
                              <a:gd name="T15" fmla="*/ 0 h 907"/>
                              <a:gd name="T16" fmla="*/ 0 w 2540"/>
                              <a:gd name="T17" fmla="*/ 242 h 907"/>
                              <a:gd name="T18" fmla="*/ 0 w 2540"/>
                              <a:gd name="T19" fmla="*/ 242 h 907"/>
                              <a:gd name="T20" fmla="*/ 0 w 2540"/>
                              <a:gd name="T21" fmla="*/ 665 h 907"/>
                              <a:gd name="T22" fmla="*/ 242 w 2540"/>
                              <a:gd name="T23" fmla="*/ 907 h 9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2540" h="907">
                                <a:moveTo>
                                  <a:pt x="242" y="907"/>
                                </a:moveTo>
                                <a:lnTo>
                                  <a:pt x="2298" y="907"/>
                                </a:lnTo>
                                <a:cubicBezTo>
                                  <a:pt x="2432" y="907"/>
                                  <a:pt x="2540" y="799"/>
                                  <a:pt x="2540" y="665"/>
                                </a:cubicBezTo>
                                <a:cubicBezTo>
                                  <a:pt x="2540" y="665"/>
                                  <a:pt x="2540" y="665"/>
                                  <a:pt x="2540" y="665"/>
                                </a:cubicBezTo>
                                <a:lnTo>
                                  <a:pt x="2540" y="665"/>
                                </a:lnTo>
                                <a:lnTo>
                                  <a:pt x="2540" y="242"/>
                                </a:lnTo>
                                <a:cubicBezTo>
                                  <a:pt x="2540" y="108"/>
                                  <a:pt x="2432" y="0"/>
                                  <a:pt x="2298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665"/>
                                </a:lnTo>
                                <a:cubicBezTo>
                                  <a:pt x="0" y="799"/>
                                  <a:pt x="108" y="907"/>
                                  <a:pt x="242" y="90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C4D6A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22"/>
                        <wps:cNvSpPr>
                          <a:spLocks/>
                        </wps:cNvSpPr>
                        <wps:spPr bwMode="auto">
                          <a:xfrm>
                            <a:off x="3775710" y="2059940"/>
                            <a:ext cx="527685" cy="189230"/>
                          </a:xfrm>
                          <a:custGeom>
                            <a:avLst/>
                            <a:gdLst>
                              <a:gd name="T0" fmla="*/ 242 w 2540"/>
                              <a:gd name="T1" fmla="*/ 907 h 907"/>
                              <a:gd name="T2" fmla="*/ 2298 w 2540"/>
                              <a:gd name="T3" fmla="*/ 907 h 907"/>
                              <a:gd name="T4" fmla="*/ 2540 w 2540"/>
                              <a:gd name="T5" fmla="*/ 665 h 907"/>
                              <a:gd name="T6" fmla="*/ 2540 w 2540"/>
                              <a:gd name="T7" fmla="*/ 665 h 907"/>
                              <a:gd name="T8" fmla="*/ 2540 w 2540"/>
                              <a:gd name="T9" fmla="*/ 665 h 907"/>
                              <a:gd name="T10" fmla="*/ 2540 w 2540"/>
                              <a:gd name="T11" fmla="*/ 242 h 907"/>
                              <a:gd name="T12" fmla="*/ 2298 w 2540"/>
                              <a:gd name="T13" fmla="*/ 0 h 907"/>
                              <a:gd name="T14" fmla="*/ 242 w 2540"/>
                              <a:gd name="T15" fmla="*/ 0 h 907"/>
                              <a:gd name="T16" fmla="*/ 0 w 2540"/>
                              <a:gd name="T17" fmla="*/ 242 h 907"/>
                              <a:gd name="T18" fmla="*/ 0 w 2540"/>
                              <a:gd name="T19" fmla="*/ 242 h 907"/>
                              <a:gd name="T20" fmla="*/ 0 w 2540"/>
                              <a:gd name="T21" fmla="*/ 665 h 907"/>
                              <a:gd name="T22" fmla="*/ 242 w 2540"/>
                              <a:gd name="T23" fmla="*/ 907 h 9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2540" h="907">
                                <a:moveTo>
                                  <a:pt x="242" y="907"/>
                                </a:moveTo>
                                <a:lnTo>
                                  <a:pt x="2298" y="907"/>
                                </a:lnTo>
                                <a:cubicBezTo>
                                  <a:pt x="2432" y="907"/>
                                  <a:pt x="2540" y="799"/>
                                  <a:pt x="2540" y="665"/>
                                </a:cubicBezTo>
                                <a:cubicBezTo>
                                  <a:pt x="2540" y="665"/>
                                  <a:pt x="2540" y="665"/>
                                  <a:pt x="2540" y="665"/>
                                </a:cubicBezTo>
                                <a:lnTo>
                                  <a:pt x="2540" y="665"/>
                                </a:lnTo>
                                <a:lnTo>
                                  <a:pt x="2540" y="242"/>
                                </a:lnTo>
                                <a:cubicBezTo>
                                  <a:pt x="2540" y="108"/>
                                  <a:pt x="2432" y="0"/>
                                  <a:pt x="2298" y="0"/>
                                </a:cubicBezTo>
                                <a:lnTo>
                                  <a:pt x="242" y="0"/>
                                </a:lnTo>
                                <a:cubicBezTo>
                                  <a:pt x="108" y="0"/>
                                  <a:pt x="0" y="108"/>
                                  <a:pt x="0" y="242"/>
                                </a:cubicBezTo>
                                <a:lnTo>
                                  <a:pt x="0" y="242"/>
                                </a:lnTo>
                                <a:lnTo>
                                  <a:pt x="0" y="665"/>
                                </a:lnTo>
                                <a:cubicBezTo>
                                  <a:pt x="0" y="799"/>
                                  <a:pt x="108" y="907"/>
                                  <a:pt x="242" y="907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44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3844290" y="2102485"/>
                            <a:ext cx="407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97280" w:rsidRDefault="00297280" w:rsidP="00297280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点表导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F2E2226" id="画布 218" o:spid="_x0000_s1026" editas="canvas" style="width:374.05pt;height:217.15pt;mso-position-horizontal-relative:char;mso-position-vertical-relative:line" coordsize="47504,27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">
                <v:shape id="_x0000_s1027" type="#_x0000_t75" style="position:absolute;width:47504;height:27578;visibility:visible;mso-wrap-style:square">
                  <v:fill o:detectmouseclick="t"/>
                  <v:path o:connecttype="none"/>
                </v:shape>
                <v:rect id="Rectangle 118" o:spid="_x0000_s1028" style="position:absolute;left:28644;top:3670;width:4903;height:1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" stroked="f"/>
                <v:rect id="Rectangle 119" o:spid="_x0000_s1029" style="position:absolute;left:29127;top:3873;width:407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LdE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B0Qt0S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测试数据</w:t>
                        </w:r>
                      </w:p>
                    </w:txbxContent>
                  </v:textbox>
                </v:rect>
                <v:rect id="Rectangle 120" o:spid="_x0000_s1030" style="position:absolute;left:26320;top:18110;width:4902;height:1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" stroked="f"/>
                <v:rect id="Rectangle 121" o:spid="_x0000_s1031" style="position:absolute;left:26803;top:18319;width:407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YqrvgAAANwAAAAPAAAAZHJzL2Rvd25yZXYueG1sRE/bisIw&#10;EH1f8B/CCL6tqcIu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P21iqu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测试数据</w:t>
                        </w:r>
                      </w:p>
                    </w:txbxContent>
                  </v:textbox>
                </v:rect>
                <v:rect id="Rectangle 122" o:spid="_x0000_s1032" style="position:absolute;left:27578;top:24098;width:3644;height:1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" stroked="f"/>
                <v:rect id="Rectangle 123" o:spid="_x0000_s1033" style="position:absolute;left:28428;top:24396;width:2039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配置</w:t>
                        </w:r>
                      </w:p>
                    </w:txbxContent>
                  </v:textbox>
                </v:rect>
                <v:rect id="Rectangle 124" o:spid="_x0000_s1034" style="position:absolute;left:26320;top:10826;width:3264;height:16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" stroked="f"/>
                <v:rect id="Rectangle 125" o:spid="_x0000_s1035" style="position:absolute;left:26968;top:11112;width:203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配置</w:t>
                        </w:r>
                      </w:p>
                    </w:txbxContent>
                  </v:textbox>
                </v:rect>
                <v:shape id="Freeform 126" o:spid="_x0000_s1036" style="position:absolute;left:7842;top:18294;width:15081;height:8833;visibility:visible;mso-wrap-style:square;v-text-anchor:top" coordsize="7256,4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" path="m242,4233r6773,c7148,4233,7256,4125,7256,3992v,,,,,l7256,242c7256,109,7148,,7015,l242,c108,,,109,,242r,l,3992v,133,108,241,242,241xe" fillcolor="#c4d6a0" strokeweight="0">
                  <v:path arrowok="t" o:connecttype="custom" o:connectlocs="50299,883285;1458034,883285;1508125,832996;1508125,832996;1508125,50497;1458034,0;50299,0;0,50497;0,50497;0,832996;50299,883285" o:connectangles="0,0,0,0,0,0,0,0,0,0,0"/>
                </v:shape>
                <v:shape id="Freeform 127" o:spid="_x0000_s1037" style="position:absolute;left:7842;top:18294;width:15081;height:8833;visibility:visible;mso-wrap-style:square;v-text-anchor:top" coordsize="7256,4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" path="m242,4233r6773,c7148,4233,7256,4125,7256,3992v,,,,,l7256,242c7256,109,7148,,7015,l242,c108,,,109,,242r,l,3992v,133,108,241,242,241xe" filled="f" strokeweight=".35pt">
                  <v:stroke endcap="round"/>
                  <v:path arrowok="t" o:connecttype="custom" o:connectlocs="50299,883285;1458034,883285;1508125,832996;1508125,832996;1508125,50497;1458034,0;50299,0;0,50497;0,50497;0,832996;50299,883285" o:connectangles="0,0,0,0,0,0,0,0,0,0,0"/>
                </v:shape>
                <v:shape id="Freeform 128" o:spid="_x0000_s1038" style="position:absolute;left:7842;top:76;width:15081;height:5042;visibility:visible;mso-wrap-style:square;v-text-anchor:top" coordsize="7256,24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" path="m242,2419r6773,c7148,2419,7256,2311,7256,2177v,,,,,l7256,242c7256,108,7148,,7015,r,l242,c108,,,108,,242r,l,2177v,134,108,242,242,242xe" fillcolor="#c4d6a0" strokeweight="0">
                  <v:path arrowok="t" o:connecttype="custom" o:connectlocs="50299,504190;1458034,504190;1508125,453750;1508125,453750;1508125,50440;1458034,0;1458034,0;50299,0;0,50440;0,50440;0,453750;50299,504190" o:connectangles="0,0,0,0,0,0,0,0,0,0,0,0"/>
                </v:shape>
                <v:shape id="Freeform 129" o:spid="_x0000_s1039" style="position:absolute;left:7842;top:76;width:15081;height:5042;visibility:visible;mso-wrap-style:square;v-text-anchor:top" coordsize="7256,24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" path="m242,2419r6773,c7148,2419,7256,2311,7256,2177v,,,,,l7256,242c7256,108,7148,,7015,r,l242,c108,,,108,,242r,l,2177v,134,108,242,242,242xe" filled="f" strokeweight=".35pt">
                  <v:stroke endcap="round"/>
                  <v:path arrowok="t" o:connecttype="custom" o:connectlocs="50299,504190;1458034,504190;1508125,453750;1508125,453750;1508125,50440;1458034,0;1458034,0;50299,0;0,50440;0,50440;0,453750;50299,504190" o:connectangles="0,0,0,0,0,0,0,0,0,0,0,0"/>
                </v:shape>
                <v:rect id="Rectangle 130" o:spid="_x0000_s1040" style="position:absolute;left:10509;top:2070;width:1016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主站模拟和仿真子系统</w:t>
                        </w:r>
                      </w:p>
                    </w:txbxContent>
                  </v:textbox>
                </v:rect>
                <v:shape id="Freeform 131" o:spid="_x0000_s1041" style="position:absolute;left:7723;top:10102;width:15081;height:5042;visibility:visible;mso-wrap-style:square;v-text-anchor:top" coordsize="7256,24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" path="m242,2419r6773,c7148,2419,7256,2310,7256,2177v,,,,,l7256,242c7256,108,7148,,7015,r,l242,c108,,,108,,242r,l,2177v,133,108,242,242,242xe" fillcolor="#a5a5a5" strokeweight="0">
                  <v:path arrowok="t" o:connecttype="custom" o:connectlocs="50299,504190;1458034,504190;1508125,453750;1508125,453750;1508125,50440;1458034,0;1458034,0;50299,0;0,50440;0,50440;0,453750;50299,504190" o:connectangles="0,0,0,0,0,0,0,0,0,0,0,0"/>
                </v:shape>
                <v:shape id="Freeform 132" o:spid="_x0000_s1042" style="position:absolute;left:7823;top:10077;width:15125;height:5093;visibility:visible;mso-wrap-style:square;v-text-anchor:top" coordsize="7279,24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" path="m227,2417r28,3l375,2420v6,,11,5,11,10c386,2436,381,2441,375,2441r-123,l225,2438v-6,,-11,-6,-10,-11c216,2421,221,2416,227,2417xm482,2420r149,c637,2420,642,2425,642,2430v,6,-5,11,-11,11l482,2441v-6,,-11,-5,-11,-11c471,2425,476,2420,482,2420xm738,2420r149,c893,2420,898,2425,898,2430v,6,-5,11,-11,11l738,2441v-6,,-11,-5,-11,-11c727,2425,732,2420,738,2420xm994,2420r149,c1149,2420,1154,2425,1154,2430v,6,-5,11,-11,11l994,2441v-6,,-11,-5,-11,-11c983,2425,988,2420,994,2420xm1250,2420r149,c1405,2420,1410,2425,1410,2430v,6,-5,11,-11,11l1250,2441v-6,,-11,-5,-11,-11c1239,2425,1244,2420,1250,2420xm1506,2420r149,c1661,2420,1666,2425,1666,2430v,6,-5,11,-11,11l1506,2441v-6,,-11,-5,-11,-11c1495,2425,1500,2420,1506,2420xm1762,2420r149,c1917,2420,1922,2425,1922,2430v,6,-5,11,-11,11l1762,2441v-6,,-11,-5,-11,-11c1751,2425,1756,2420,1762,2420xm2018,2420r149,c2173,2420,2178,2425,2178,2430v,6,-5,11,-11,11l2018,2441v-6,,-11,-5,-11,-11c2007,2425,2012,2420,2018,2420xm2274,2420r149,c2429,2420,2434,2425,2434,2430v,6,-5,11,-11,11l2274,2441v-6,,-11,-5,-11,-11c2263,2425,2268,2420,2274,2420xm2530,2420r149,c2685,2420,2690,2425,2690,2430v,6,-5,11,-11,11l2530,2441v-6,,-11,-5,-11,-11c2519,2425,2524,2420,2530,2420xm2786,2420r149,c2941,2420,2946,2425,2946,2430v,6,-5,11,-11,11l2786,2441v-6,,-11,-5,-11,-11c2775,2425,2780,2420,2786,2420xm3042,2420r149,c3197,2420,3202,2425,3202,2430v,6,-5,11,-11,11l3042,2441v-6,,-11,-5,-11,-11c3031,2425,3036,2420,3042,2420xm3298,2420r149,c3453,2420,3458,2425,3458,2430v,6,-5,11,-11,11l3298,2441v-6,,-11,-5,-11,-11c3287,2425,3292,2420,3298,2420xm3554,2420r149,c3709,2420,3714,2425,3714,2430v,6,-5,11,-11,11l3554,2441v-6,,-11,-5,-11,-11c3543,2425,3548,2420,3554,2420xm3810,2420r149,c3965,2420,3970,2425,3970,2430v,6,-5,11,-11,11l3810,2441v-6,,-11,-5,-11,-11c3799,2425,3804,2420,3810,2420xm4066,2420r149,c4221,2420,4226,2425,4226,2430v,6,-5,11,-11,11l4066,2441v-6,,-11,-5,-11,-11c4055,2425,4060,2420,4066,2420xm4322,2420r149,c4477,2420,4482,2425,4482,2430v,6,-5,11,-11,11l4322,2441v-6,,-11,-5,-11,-11c4311,2425,4316,2420,4322,2420xm4578,2420r149,c4733,2420,4738,2425,4738,2430v,6,-5,11,-11,11l4578,2441v-6,,-11,-5,-11,-11c4567,2425,4572,2420,4578,2420xm4834,2420r149,c4989,2420,4994,2425,4994,2430v,6,-5,11,-11,11l4834,2441v-6,,-11,-5,-11,-11c4823,2425,4828,2420,4834,2420xm5090,2420r149,c5245,2420,5250,2425,5250,2430v,6,-5,11,-11,11l5090,2441v-6,,-11,-5,-11,-11c5079,2425,5084,2420,5090,2420xm5346,2420r149,c5501,2420,5506,2425,5506,2430v,6,-5,11,-11,11l5346,2441v-6,,-11,-5,-11,-11c5335,2425,5340,2420,5346,2420xm5602,2420r149,c5757,2420,5762,2425,5762,2430v,6,-5,11,-11,11l5602,2441v-6,,-11,-5,-11,-11c5591,2425,5596,2420,5602,2420xm5858,2420r149,c6013,2420,6018,2425,6018,2430v,6,-5,11,-11,11l5858,2441v-6,,-11,-5,-11,-11c5847,2425,5852,2420,5858,2420xm6114,2420r149,c6269,2420,6274,2425,6274,2430v,6,-5,11,-11,11l6114,2441v-6,,-11,-5,-11,-11c6103,2425,6108,2420,6114,2420xm6370,2420r149,c6525,2420,6530,2425,6530,2430v,6,-5,11,-11,11l6370,2441v-6,,-11,-5,-11,-11c6359,2425,6364,2420,6370,2420xm6626,2420r149,c6781,2420,6786,2425,6786,2430v,6,-5,11,-11,11l6626,2441v-6,,-11,-5,-11,-11c6615,2425,6620,2420,6626,2420xm6882,2420r144,l7030,2419v6,,11,4,11,10c7042,2435,7038,2440,7032,2441r-6,l6882,2441v-6,,-11,-5,-11,-11c6871,2425,6876,2420,6882,2420xm7128,2395r28,-16l7155,2380r35,-29l7188,2353r30,-36l7217,2318r12,-21c7232,2291,7238,2290,7243,2292v5,3,7,10,5,15l7236,2329v,,-1,1,-1,1l7205,2366v-1,1,-1,1,-2,2l7168,2397v,,-1,,-1,1l7139,2414v-6,2,-12,1,-15,-5c7121,2404,7123,2398,7128,2395xm7256,2199r1,-12c7257,2182,7263,2177,7269,2178v5,,10,6,9,12l7277,2201v-1,6,-6,10,-12,10c7259,2210,7255,2205,7256,2199xm7257,2188r,-137c7257,2045,7262,2040,7267,2040v6,,11,5,11,11l7278,2188v,6,-5,11,-11,11c7262,2199,7257,2194,7257,2188xm7257,1944r,-149c7257,1789,7262,1784,7267,1784v6,,11,5,11,11l7278,1944v,6,-5,11,-11,11c7262,1955,7257,1950,7257,1944xm7257,1688r,-149c7257,1533,7262,1528,7267,1528v6,,11,5,11,11l7278,1688v,6,-5,11,-11,11c7262,1699,7257,1694,7257,1688xm7257,1432r,-149c7257,1277,7262,1272,7267,1272v6,,11,5,11,11l7278,1432v,6,-5,11,-11,11c7262,1443,7257,1438,7257,1432xm7257,1176r,-149c7257,1021,7262,1016,7267,1016v6,,11,5,11,11l7278,1176v,6,-5,11,-11,11c7262,1187,7257,1182,7257,1176xm7257,920r,-149c7257,765,7262,760,7267,760v6,,11,5,11,11l7278,920v,6,-5,11,-11,11c7262,931,7257,926,7257,920xm7257,664r,-149c7257,509,7262,504,7267,504v6,,11,5,11,11l7278,664v,6,-5,11,-11,11c7262,675,7257,670,7257,664xm7257,408r,-149c7257,253,7262,248,7267,248v6,,11,5,11,11l7278,408v,6,-5,11,-11,11c7262,419,7257,414,7257,408xm7237,160r-20,-36l7218,125,7188,89r2,2l7155,61r1,1l7143,55v-5,-3,-7,-9,-4,-15c7142,35,7148,33,7153,36r14,7c7167,43,7168,44,7168,44r35,30c7204,75,7204,75,7205,76r30,36c7235,112,7236,113,7236,113r19,37c7258,155,7256,162,7251,164v-5,3,-12,1,-14,-4xm7047,24r-22,-2c7020,21,7015,16,7016,10v,-5,6,-10,12,-9l7049,3v6,1,10,6,9,12c7058,21,7052,25,7047,24xm7026,22r-128,c6893,22,6888,17,6888,11v,-5,5,-10,10,-10l7026,1v6,,11,5,11,10c7037,17,7032,22,7026,22xm6792,22r-150,c6637,22,6632,17,6632,11v,-5,5,-10,10,-10l6792,1v6,,10,5,10,10c6802,17,6798,22,6792,22xm6536,22r-150,c6381,22,6376,17,6376,11v,-5,5,-10,10,-10l6536,1v6,,10,5,10,10c6546,17,6542,22,6536,22xm6280,22r-150,c6125,22,6120,17,6120,11v,-5,5,-10,10,-10l6280,1v6,,10,5,10,10c6290,17,6286,22,6280,22xm6024,22r-150,c5869,22,5864,17,5864,11v,-5,5,-10,10,-10l6024,1v6,,10,5,10,10c6034,17,6030,22,6024,22xm5768,22r-150,c5613,22,5608,17,5608,11v,-5,5,-10,10,-10l5768,1v6,,10,5,10,10c5778,17,5774,22,5768,22xm5512,22r-150,c5357,22,5352,17,5352,11v,-5,5,-10,10,-10l5512,1v6,,10,5,10,10c5522,17,5518,22,5512,22xm5256,22r-150,c5101,22,5096,17,5096,11v,-5,5,-10,10,-10l5256,1v6,,10,5,10,10c5266,17,5262,22,5256,22xm5000,22r-150,c4845,22,4840,17,4840,11v,-5,5,-10,10,-10l5000,1v6,,10,5,10,10c5010,17,5006,22,5000,22xm4744,22r-150,c4589,22,4584,17,4584,11v,-5,5,-10,10,-10l4744,1v6,,10,5,10,10c4754,17,4750,22,4744,22xm4488,22r-150,c4333,22,4328,17,4328,11v,-5,5,-10,10,-10l4488,1v6,,10,5,10,10c4498,17,4494,22,4488,22xm4232,22r-150,c4077,22,4072,17,4072,11v,-5,5,-10,10,-10l4232,1v6,,10,5,10,10c4242,17,4238,22,4232,22xm3976,22r-150,c3821,22,3816,17,3816,11v,-5,5,-10,10,-10l3976,1v6,,10,5,10,10c3986,17,3982,22,3976,22xm3720,22r-150,c3565,22,3560,17,3560,11v,-5,5,-10,10,-10l3720,1v6,,10,5,10,10c3730,17,3726,22,3720,22xm3464,22r-150,c3309,22,3304,17,3304,11v,-5,5,-10,10,-10l3464,1v6,,10,5,10,10c3474,17,3470,22,3464,22xm3208,22r-150,c3053,22,3048,17,3048,11v,-5,5,-10,10,-10l3208,1v6,,10,5,10,10c3218,17,3214,22,3208,22xm2952,22r-150,c2797,22,2792,17,2792,11v,-5,5,-10,10,-10l2952,1v6,,10,5,10,10c2962,17,2958,22,2952,22xm2696,22r-150,c2541,22,2536,17,2536,11v,-5,5,-10,10,-10l2696,1v6,,10,5,10,10c2706,17,2702,22,2696,22xm2440,22r-150,c2285,22,2280,17,2280,11v,-5,5,-10,10,-10l2440,1v6,,10,5,10,10c2450,17,2446,22,2440,22xm2184,22r-150,c2029,22,2024,17,2024,11v,-5,5,-10,10,-10l2184,1v6,,10,5,10,10c2194,17,2190,22,2184,22xm1928,22r-150,c1773,22,1768,17,1768,11v,-5,5,-10,10,-10l1928,1v6,,10,5,10,10c1938,17,1934,22,1928,22xm1672,22r-150,c1517,22,1512,17,1512,11v,-5,5,-10,10,-10l1672,1v6,,10,5,10,10c1682,17,1678,22,1672,22xm1416,22r-150,c1261,22,1256,17,1256,11v,-5,5,-10,10,-10l1416,1v6,,10,5,10,10c1426,17,1422,22,1416,22xm1160,22r-150,c1005,22,1000,17,1000,11v,-5,5,-10,10,-10l1160,1v6,,10,5,10,10c1170,17,1166,22,1160,22xm904,22r-150,c749,22,744,17,744,11v,-5,5,-10,10,-10l904,1v6,,10,5,10,10c914,17,910,22,904,22xm648,22r-150,c493,22,488,17,488,11v,-5,5,-10,10,-10l648,1v6,,10,5,10,10c658,17,654,22,648,22xm392,22r-139,l244,23v-6,1,-12,-3,-12,-9c231,8,236,3,241,2l253,1r139,c398,1,402,6,402,11v,6,-4,11,-10,11xm146,50l124,62r1,-1l89,91r2,-2l61,125r1,-1l47,150v-2,5,-9,7,-14,5c28,152,26,145,29,140l43,113v,,1,-1,1,-1l74,76v1,-1,1,-1,2,-2l112,44v,,1,-1,1,-1l136,31v5,-3,11,-1,14,5c153,41,151,47,146,50xm23,249r-1,6c21,260,16,265,10,264,5,263,,258,1,252r,-5c2,241,7,236,13,237v6,1,10,6,10,12xm22,253r,144c22,403,17,408,11,408,6,408,1,403,1,397l1,253v,-5,5,-10,10,-10c17,243,22,248,22,253xm22,504r,149c22,659,17,664,11,664,6,664,1,659,1,653l1,504v,-6,5,-11,10,-11c17,493,22,498,22,504xm22,760r,149c22,915,17,920,11,920,6,920,1,915,1,909l1,760v,-6,5,-11,10,-11c17,749,22,754,22,760xm22,1016r,149c22,1171,17,1176,11,1176v-5,,-10,-5,-10,-11l1,1016v,-6,5,-11,10,-11c17,1005,22,1010,22,1016xm22,1272r,149c22,1427,17,1432,11,1432v-5,,-10,-5,-10,-11l1,1272v,-6,5,-11,10,-11c17,1261,22,1266,22,1272xm22,1528r,149c22,1683,17,1688,11,1688v-5,,-10,-5,-10,-11l1,1528v,-6,5,-11,10,-11c17,1517,22,1522,22,1528xm22,1784r,149c22,1939,17,1944,11,1944v-5,,-10,-5,-10,-11l1,1784v,-6,5,-11,10,-11c17,1773,22,1778,22,1784xm22,2040r,148l22,2188r,c23,2194,18,2199,13,2200v-6,,-11,-4,-12,-10l1,2188r,-148c1,2034,6,2029,11,2029v6,,11,5,11,11xm45,2287r17,31l61,2317r30,36l89,2351r36,29l124,2379r18,10c147,2392,149,2399,146,2404v-3,5,-10,7,-15,4l113,2398v,-1,-1,-1,-1,-1l76,2368v-1,-1,-1,-1,-2,-2l44,2330v,,-1,-1,-1,-1l26,2297v-3,-5,-1,-12,5,-14c36,2280,42,2282,45,2287xe" fillcolor="black" strokeweight=".25pt">
                  <v:stroke joinstyle="bevel"/>
                  <v:path arrowok="t" o:connecttype="custom" o:connectlocs="100159,504889;184318,509270;206552,504889;346193,506975;363856,506975;503497,504889;525732,509270;632125,504889;716284,509270;738518,504889;878159,506975;895822,506975;1035463,504889;1057698,509270;1164091,504889;1248249,509270;1270484,504889;1410125,506975;1459997,509270;1499686,483608;1483478,503637;1507998,456486;1512362,374494;1507998,352170;1510076,211970;1510076,194236;1507998,54036;1494076,18985;1503427,23367;1466646,3129;1380202,4590;1358175,209;1251782,4590;1167416,209;1145389,4590;1005748,2295;987877,2295;848236,4590;826209,209;719816,4590;635450,209;613423,4590;473782,2295;455911,2295;316270,4590;294244,209;187850,4590;103484,209;81457,209;9767,31295;31170,7511;4572,82827;208,105150;4572,211970;208,296466;4572,318789;4572,456486;12676,483400;15793,494040" o:connectangles="0,0,0,0,0,0,0,0,0,0,0,0,0,0,0,0,0,0,0,0,0,0,0,0,0,0,0,0,0,0,0,0,0,0,0,0,0,0,0,0,0,0,0,0,0,0,0,0,0,0,0,0,0,0,0,0,0,0,0"/>
                  <o:lock v:ext="edit" verticies="t"/>
                </v:shape>
                <v:rect id="Rectangle 133" o:spid="_x0000_s1043" style="position:absolute;left:13436;top:10883;width:4070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被测设备</w:t>
                        </w:r>
                      </w:p>
                    </w:txbxContent>
                  </v:textbox>
                </v:rect>
                <v:rect id="Rectangle 134" o:spid="_x0000_s1044" style="position:absolute;left:12934;top:13315;width:4071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pPr>
                          <w:ind w:firstLineChars="100" w:firstLine="160"/>
                        </w:pPr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远动机</w:t>
                        </w:r>
                      </w:p>
                    </w:txbxContent>
                  </v:textbox>
                </v:rect>
                <v:shape id="Freeform 135" o:spid="_x0000_s1045" style="position:absolute;left:34861;top:387;width:12573;height:26740;visibility:visible;mso-wrap-style:square;v-text-anchor:top" coordsize="6048,128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" path="m242,12820r5564,c5939,12820,6048,12712,6048,12579v,,,,,l6048,12579r,-12337c6048,109,5939,,5806,r,l242,c109,,,109,,242r,l,12579v,133,109,241,242,241xe" fillcolor="#c4d6a0" strokeweight="0">
                  <v:path arrowok="t" o:connecttype="custom" o:connectlocs="50309,2673985;1206991,2673985;1257300,2623717;1257300,2623717;1257300,2623717;1257300,50476;1206991,0;1206991,0;50309,0;0,50476;0,50476;0,2623717;50309,2673985" o:connectangles="0,0,0,0,0,0,0,0,0,0,0,0,0"/>
                </v:shape>
                <v:shape id="Freeform 136" o:spid="_x0000_s1046" style="position:absolute;left:34861;top:387;width:12573;height:26740;visibility:visible;mso-wrap-style:square;v-text-anchor:top" coordsize="6048,128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" path="m242,12820r5564,c5939,12820,6048,12712,6048,12579v,,,,,l6048,12579r,-12337c6048,109,5939,,5806,r,l242,c109,,,109,,242r,l,12579v,133,109,241,242,241xe" filled="f" strokeweight=".35pt">
                  <v:stroke endcap="round"/>
                  <v:path arrowok="t" o:connecttype="custom" o:connectlocs="50309,2673985;1206991,2673985;1257300,2623717;1257300,2623717;1257300,2623717;1257300,50476;1206991,0;1206991,0;50309,0;0,50476;0,50476;0,2623717;50309,2673985" o:connectangles="0,0,0,0,0,0,0,0,0,0,0,0,0"/>
                </v:shape>
                <v:rect id="Rectangle 137" o:spid="_x0000_s1047" style="position:absolute;left:37744;top:1771;width:711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9DI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J8Z&#10;vJ9JF8j1CwAA//8DAFBLAQItABQABgAIAAAAIQDb4fbL7gAAAIUBAAATAAAAAAAAAAAAAAAAAAAA&#10;AABbQ29udGVudF9UeXBlc10ueG1sUEsBAi0AFAAGAAgAAAAhAFr0LFu/AAAAFQEAAAsAAAAAAAAA&#10;AAAAAAAAHwEAAF9yZWxzLy5yZWxzUEsBAi0AFAAGAAgAAAAhAMk70Mi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测试管理子系统</w:t>
                        </w:r>
                      </w:p>
                    </w:txbxContent>
                  </v:textbox>
                </v:rect>
                <v:shape id="Freeform 138" o:spid="_x0000_s1048" style="position:absolute;left:37376;top:19024;width:7543;height:6210;visibility:visible;mso-wrap-style:square;v-text-anchor:top" coordsize="3628,29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" path="m242,2978r3144,c3520,2978,3628,2870,3628,2736v,,,,,l3628,242c3628,108,3520,,3386,l242,c108,,,108,,242l,2736v,134,108,242,242,242xe" fillcolor="#c4d6a0" strokeweight="0">
                  <v:path arrowok="t" o:connecttype="custom" o:connectlocs="50320,621030;704060,621030;754380,570563;754380,570563;754380,50467;704060,0;50320,0;0,50467;0,570563;50320,621030" o:connectangles="0,0,0,0,0,0,0,0,0,0"/>
                </v:shape>
                <v:shape id="Freeform 139" o:spid="_x0000_s1049" style="position:absolute;left:37376;top:19024;width:7543;height:6210;visibility:visible;mso-wrap-style:square;v-text-anchor:top" coordsize="3628,29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" path="m242,2978r3144,c3520,2978,3628,2870,3628,2736v,,,,,l3628,242c3628,108,3520,,3386,l242,c108,,,108,,242l,2736v,134,108,242,242,242xe" filled="f" strokeweight=".35pt">
                  <v:stroke endcap="round"/>
                  <v:path arrowok="t" o:connecttype="custom" o:connectlocs="50320,621030;704060,621030;754380,570563;754380,570563;754380,50467;704060,0;50320,0;0,50467;0,570563;50320,621030" o:connectangles="0,0,0,0,0,0,0,0,0,0"/>
                </v:shape>
                <v:rect id="Rectangle 140" o:spid="_x0000_s1050" style="position:absolute;left:37744;top:19221;width:711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HNQ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ZTHNQ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配置和模板管理</w:t>
                        </w:r>
                      </w:p>
                    </w:txbxContent>
                  </v:textbox>
                </v:rect>
                <v:line id="Line 141" o:spid="_x0000_s1051" style="position:absolute;visibility:visible;mso-wrap-style:square" from="15386,5118" to="15386,10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" strokecolor="#c0c" strokeweight=".8pt">
                  <v:stroke endcap="round"/>
                </v:line>
                <v:rect id="Rectangle 142" o:spid="_x0000_s1052" style="position:absolute;left:50;top:8210;width:11691;height:1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" stroked="f"/>
                <v:rect id="Rectangle 143" o:spid="_x0000_s1053" style="position:absolute;left:133;top:8312;width:407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CC3300"/>
                            <w:kern w:val="0"/>
                            <w:sz w:val="16"/>
                            <w:szCs w:val="16"/>
                          </w:rPr>
                          <w:t>在线监测</w:t>
                        </w:r>
                      </w:p>
                    </w:txbxContent>
                  </v:textbox>
                </v:rect>
                <v:rect id="Rectangle 144" o:spid="_x0000_s1054" style="position:absolute;left:4057;top:8312;width:102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CC3300"/>
                            <w:kern w:val="0"/>
                            <w:sz w:val="16"/>
                            <w:szCs w:val="16"/>
                          </w:rPr>
                          <w:t>：</w:t>
                        </w:r>
                      </w:p>
                    </w:txbxContent>
                  </v:textbox>
                </v:rect>
                <v:rect id="Rectangle 145" o:spid="_x0000_s1055" style="position:absolute;left:5022;top:8274;width:169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dzOvwAAANwAAAAPAAAAZHJzL2Rvd25yZXYueG1sRE/bisIw&#10;EH1f8B/CCL6tqQq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A3TdzO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3300"/>
                            <w:kern w:val="0"/>
                            <w:sz w:val="16"/>
                            <w:szCs w:val="16"/>
                          </w:rPr>
                          <w:t xml:space="preserve">IEC </w:t>
                        </w:r>
                      </w:p>
                    </w:txbxContent>
                  </v:textbox>
                </v:rect>
                <v:rect id="Rectangle 146" o:spid="_x0000_s1056" style="position:absolute;left:6915;top:8274;width:282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Yu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/nEGLs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3300"/>
                            <w:kern w:val="0"/>
                            <w:sz w:val="16"/>
                            <w:szCs w:val="16"/>
                          </w:rPr>
                          <w:t>61850</w:t>
                        </w:r>
                      </w:p>
                    </w:txbxContent>
                  </v:textbox>
                </v:rect>
                <v:rect id="Rectangle 147" o:spid="_x0000_s1057" style="position:absolute;left:2692;top:15709;width:7791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" stroked="f"/>
                <v:rect id="Rectangle 148" o:spid="_x0000_s1058" style="position:absolute;left:2990;top:15951;width:169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663300"/>
                            <w:kern w:val="0"/>
                            <w:sz w:val="16"/>
                            <w:szCs w:val="16"/>
                          </w:rPr>
                          <w:t xml:space="preserve">IEC </w:t>
                        </w:r>
                      </w:p>
                    </w:txbxContent>
                  </v:textbox>
                </v:rect>
                <v:rect id="Rectangle 149" o:spid="_x0000_s1059" style="position:absolute;left:4889;top:15951;width:282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663300"/>
                            <w:kern w:val="0"/>
                            <w:sz w:val="16"/>
                            <w:szCs w:val="16"/>
                          </w:rPr>
                          <w:t xml:space="preserve">61850 </w:t>
                        </w:r>
                      </w:p>
                    </w:txbxContent>
                  </v:textbox>
                </v:rect>
                <v:rect id="Rectangle 150" o:spid="_x0000_s1060" style="position:absolute;left:7880;top:15951;width:237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663300"/>
                            <w:kern w:val="0"/>
                            <w:sz w:val="16"/>
                            <w:szCs w:val="16"/>
                          </w:rPr>
                          <w:t>MMS</w:t>
                        </w:r>
                      </w:p>
                    </w:txbxContent>
                  </v:textbox>
                </v:rect>
                <v:rect id="Rectangle 151" o:spid="_x0000_s1061" style="position:absolute;left:17125;top:20421;width:85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W2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uBqW2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...</w:t>
                        </w:r>
                      </w:p>
                    </w:txbxContent>
                  </v:textbox>
                </v:rect>
                <v:line id="Line 152" o:spid="_x0000_s1062" style="position:absolute;visibility:visible;mso-wrap-style:square" from="10737,15208" to="10737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" strokecolor="#630" strokeweight=".8pt">
                  <v:stroke endcap="round"/>
                </v:line>
                <v:rect id="Rectangle 153" o:spid="_x0000_s1063" style="position:absolute;left:9353;top:19621;width:2762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" stroked="f"/>
                <v:rect id="Rectangle 154" o:spid="_x0000_s1064" style="position:absolute;left:9353;top:19621;width:2762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" filled="f" strokeweight=".35pt">
                  <v:stroke joinstyle="round" endcap="round"/>
                </v:rect>
                <v:rect id="Rectangle 155" o:spid="_x0000_s1065" style="position:absolute;left:9645;top:20421;width:169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6+zvwAAANwAAAAPAAAAZHJzL2Rvd25yZXYueG1sRE/bisIw&#10;EH1f8B/CCL6tqSK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BvS6+z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IED</w:t>
                        </w:r>
                      </w:p>
                    </w:txbxContent>
                  </v:textbox>
                </v:rect>
                <v:rect id="Rectangle 156" o:spid="_x0000_s1066" style="position:absolute;left:11271;top:20421;width:56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JDz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e6iQ88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rect>
                <v:line id="Line 157" o:spid="_x0000_s1067" style="position:absolute;flip:x;visibility:visible;mso-wrap-style:square" from="10737,23469" to="20034,23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" strokeweight=".8pt">
                  <v:stroke endcap="round"/>
                </v:line>
                <v:rect id="Rectangle 158" o:spid="_x0000_s1068" style="position:absolute;left:13201;top:23723;width:372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GOOSE</w:t>
                        </w:r>
                      </w:p>
                    </w:txbxContent>
                  </v:textbox>
                </v:rect>
                <v:rect id="Rectangle 159" o:spid="_x0000_s1069" style="position:absolute;left:12134;top:25596;width:10167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装置模拟和仿真子系统</w:t>
                        </w:r>
                      </w:p>
                    </w:txbxContent>
                  </v:textbox>
                </v:rect>
                <v:line id="Line 160" o:spid="_x0000_s1070" style="position:absolute;visibility:visible;mso-wrap-style:square" from="18529,5118" to="18529,10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" strokecolor="#c30" strokeweight=".8pt">
                  <v:stroke endcap="round"/>
                </v:line>
                <v:line id="Line 161" o:spid="_x0000_s1071" style="position:absolute;visibility:visible;mso-wrap-style:square" from="12242,5118" to="12242,10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" strokecolor="#00c" strokeweight=".8pt">
                  <v:stroke endcap="round"/>
                </v:line>
                <v:rect id="Rectangle 162" o:spid="_x0000_s1072" style="position:absolute;left:50;top:6756;width:11691;height:1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" stroked="f"/>
                <v:rect id="Rectangle 163" o:spid="_x0000_s1073" style="position:absolute;left:133;top:7073;width:2038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CC00CC"/>
                            <w:kern w:val="0"/>
                            <w:sz w:val="16"/>
                            <w:szCs w:val="16"/>
                          </w:rPr>
                          <w:t>保信</w:t>
                        </w:r>
                      </w:p>
                    </w:txbxContent>
                  </v:textbox>
                </v:rect>
                <v:rect id="Rectangle 164" o:spid="_x0000_s1074" style="position:absolute;left:2095;top:7073;width:1022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3pz1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hd6c9c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CC00CC"/>
                            <w:kern w:val="0"/>
                            <w:sz w:val="16"/>
                            <w:szCs w:val="16"/>
                          </w:rPr>
                          <w:t>：</w:t>
                        </w:r>
                      </w:p>
                    </w:txbxContent>
                  </v:textbox>
                </v:rect>
                <v:rect id="Rectangle 165" o:spid="_x0000_s1075" style="position:absolute;left:3060;top:7035;width:1696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jluvwAAANwAAAAPAAAAZHJzL2Rvd25yZXYueG1sRE/bisIw&#10;EH1f8B/CCL6tqYK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Dqkjlu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 xml:space="preserve">IEC </w:t>
                        </w:r>
                      </w:p>
                    </w:txbxContent>
                  </v:textbox>
                </v:rect>
                <v:rect id="Rectangle 166" o:spid="_x0000_s1076" style="position:absolute;left:4953;top:7035;width:2825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>60870</w:t>
                        </w:r>
                      </w:p>
                    </w:txbxContent>
                  </v:textbox>
                </v:rect>
                <v:rect id="Rectangle 167" o:spid="_x0000_s1077" style="position:absolute;left:7683;top:7035;width:343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168" o:spid="_x0000_s1078" style="position:absolute;left:8013;top:7035;width:565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169" o:spid="_x0000_s1079" style="position:absolute;left:8547;top:7035;width:343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Q5vgAAANwAAAAPAAAAZHJzL2Rvd25yZXYueG1sRE/bisIw&#10;EH1f8B/CCL6tqQo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EUWxDm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170" o:spid="_x0000_s1080" style="position:absolute;left:8877;top:7035;width:1695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1xN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Mr/XE2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CC00CC"/>
                            <w:kern w:val="0"/>
                            <w:sz w:val="16"/>
                            <w:szCs w:val="16"/>
                          </w:rPr>
                          <w:t>103</w:t>
                        </w:r>
                      </w:p>
                    </w:txbxContent>
                  </v:textbox>
                </v:rect>
                <v:rect id="Rectangle 171" o:spid="_x0000_s1081" style="position:absolute;left:50;top:5435;width:11691;height:1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" stroked="f"/>
                <v:rect id="Rectangle 172" o:spid="_x0000_s1082" style="position:absolute;left:133;top:5740;width:203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CC"/>
                            <w:kern w:val="0"/>
                            <w:sz w:val="16"/>
                            <w:szCs w:val="16"/>
                          </w:rPr>
                          <w:t>远动</w:t>
                        </w:r>
                      </w:p>
                    </w:txbxContent>
                  </v:textbox>
                </v:rect>
                <v:rect id="Rectangle 173" o:spid="_x0000_s1083" style="position:absolute;left:2095;top:5740;width:102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CC"/>
                            <w:kern w:val="0"/>
                            <w:sz w:val="16"/>
                            <w:szCs w:val="16"/>
                          </w:rPr>
                          <w:t>：</w:t>
                        </w:r>
                      </w:p>
                    </w:txbxContent>
                  </v:textbox>
                </v:rect>
                <v:rect id="Rectangle 174" o:spid="_x0000_s1084" style="position:absolute;left:3060;top:5702;width:169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 xml:space="preserve">IEC </w:t>
                        </w:r>
                      </w:p>
                    </w:txbxContent>
                  </v:textbox>
                </v:rect>
                <v:rect id="Rectangle 175" o:spid="_x0000_s1085" style="position:absolute;left:4953;top:5702;width:282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>60870</w:t>
                        </w:r>
                      </w:p>
                    </w:txbxContent>
                  </v:textbox>
                </v:rect>
                <v:rect id="Rectangle 176" o:spid="_x0000_s1086" style="position:absolute;left:7683;top:5702;width:34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177" o:spid="_x0000_s1087" style="position:absolute;left:8013;top:5702;width:56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178" o:spid="_x0000_s1088" style="position:absolute;left:8547;top:5702;width:34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179" o:spid="_x0000_s1089" style="position:absolute;left:8877;top:5702;width:169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CC"/>
                            <w:kern w:val="0"/>
                            <w:sz w:val="16"/>
                            <w:szCs w:val="16"/>
                          </w:rPr>
                          <w:t>104</w:t>
                        </w:r>
                      </w:p>
                    </w:txbxContent>
                  </v:textbox>
                </v:rect>
                <v:line id="Line 180" o:spid="_x0000_s1090" style="position:absolute;visibility:visible;mso-wrap-style:square" from="10737,22396" to="10737,23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" strokeweight=".8pt">
                  <v:stroke endcap="round"/>
                </v:line>
                <v:line id="Line 181" o:spid="_x0000_s1091" style="position:absolute;visibility:visible;mso-wrap-style:square" from="14878,15208" to="14878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" strokecolor="#630" strokeweight=".8pt">
                  <v:stroke endcap="round"/>
                </v:line>
                <v:rect id="Rectangle 182" o:spid="_x0000_s1092" style="position:absolute;left:13500;top:19621;width:2762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" stroked="f"/>
                <v:rect id="Rectangle 183" o:spid="_x0000_s1093" style="position:absolute;left:13500;top:19621;width:2762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" filled="f" strokeweight=".35pt">
                  <v:stroke joinstyle="round" endcap="round"/>
                </v:rect>
                <v:rect id="Rectangle 184" o:spid="_x0000_s1094" style="position:absolute;left:13798;top:20421;width:169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IED</w:t>
                        </w:r>
                      </w:p>
                    </w:txbxContent>
                  </v:textbox>
                </v:rect>
                <v:rect id="Rectangle 185" o:spid="_x0000_s1095" style="position:absolute;left:15430;top:20421;width:56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line id="Line 186" o:spid="_x0000_s1096" style="position:absolute;visibility:visible;mso-wrap-style:square" from="14878,22396" to="14878,23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" strokeweight=".8pt">
                  <v:stroke endcap="round"/>
                </v:line>
                <v:line id="Line 187" o:spid="_x0000_s1097" style="position:absolute;visibility:visible;mso-wrap-style:square" from="20034,15208" to="20034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" strokecolor="#630" strokeweight=".8pt">
                  <v:stroke endcap="round"/>
                </v:line>
                <v:rect id="Rectangle 188" o:spid="_x0000_s1098" style="position:absolute;left:18649;top:19621;width:2769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" stroked="f"/>
                <v:rect id="Rectangle 189" o:spid="_x0000_s1099" style="position:absolute;left:18649;top:19621;width:2769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" filled="f" strokeweight=".35pt">
                  <v:stroke joinstyle="round" endcap="round"/>
                </v:rect>
                <v:rect id="Rectangle 190" o:spid="_x0000_s1100" style="position:absolute;left:18954;top:20421;width:226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IEDn</w:t>
                        </w:r>
                      </w:p>
                    </w:txbxContent>
                  </v:textbox>
                </v:rect>
                <v:line id="Line 191" o:spid="_x0000_s1101" style="position:absolute;visibility:visible;mso-wrap-style:square" from="20034,22396" to="20034,23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" strokeweight=".8pt">
                  <v:stroke endcap="round"/>
                </v:line>
                <v:shape id="Freeform 192" o:spid="_x0000_s1102" style="position:absolute;left:37757;top:22904;width:5276;height:1886;visibility:visible;mso-wrap-style:square;v-text-anchor:top" coordsize="2540,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" path="m242,907r2056,c2432,907,2540,798,2540,665v,,,,,l2540,665r,-423c2540,108,2432,,2298,l242,c108,,,108,,242r,l,665c,798,108,907,242,907xe" fillcolor="#c4d6a0" strokeweight="0">
                  <v:path arrowok="t" o:connecttype="custom" o:connectlocs="50276,188595;477410,188595;527685,138275;527685,138275;527685,138275;527685,50320;477410,0;50276,0;0,50320;0,50320;0,138275;50276,188595" o:connectangles="0,0,0,0,0,0,0,0,0,0,0,0"/>
                </v:shape>
                <v:shape id="Freeform 193" o:spid="_x0000_s1103" style="position:absolute;left:37757;top:22904;width:5276;height:1886;visibility:visible;mso-wrap-style:square;v-text-anchor:top" coordsize="2540,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" path="m242,907r2056,c2432,907,2540,798,2540,665v,,,,,l2540,665r,-423c2540,108,2432,,2298,l242,c108,,,108,,242r,l,665c,798,108,907,242,907xe" filled="f" strokeweight=".35pt">
                  <v:stroke endcap="round"/>
                  <v:path arrowok="t" o:connecttype="custom" o:connectlocs="50276,188595;477410,188595;527685,138275;527685,138275;527685,138275;527685,50320;477410,0;50276,0;0,50320;0,50320;0,138275;50276,188595" o:connectangles="0,0,0,0,0,0,0,0,0,0,0,0"/>
                </v:shape>
                <v:rect id="Rectangle 194" o:spid="_x0000_s1104" style="position:absolute;left:38373;top:23291;width:2146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Arial" w:hAnsi="Arial" w:cs="Arial"/>
                            <w:color w:val="000000"/>
                            <w:kern w:val="0"/>
                            <w:sz w:val="16"/>
                            <w:szCs w:val="16"/>
                          </w:rPr>
                          <w:t>SCD</w:t>
                        </w:r>
                      </w:p>
                    </w:txbxContent>
                  </v:textbox>
                </v:rect>
                <v:rect id="Rectangle 195" o:spid="_x0000_s1105" style="position:absolute;left:40436;top:23329;width:2039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导入</w:t>
                        </w:r>
                      </w:p>
                    </w:txbxContent>
                  </v:textbox>
                </v:rect>
                <v:shape id="Freeform 196" o:spid="_x0000_s1106" style="position:absolute;left:37376;top:13912;width:7543;height:3156;visibility:visible;mso-wrap-style:square;v-text-anchor:top" coordsize="3628,15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" path="m242,1512r3144,c3520,1512,3628,1403,3628,1270v,,,,,l3628,242c3628,108,3520,,3386,l242,c108,,,108,,242l,1270v,133,108,242,242,242xe" fillcolor="#c4d6a0" strokeweight="0">
                  <v:path arrowok="t" o:connecttype="custom" o:connectlocs="50320,315595;704060,315595;754380,265083;754380,265083;754380,50512;704060,0;50320,0;0,50512;0,265083;50320,315595" o:connectangles="0,0,0,0,0,0,0,0,0,0"/>
                </v:shape>
                <v:shape id="Freeform 197" o:spid="_x0000_s1107" style="position:absolute;left:37376;top:13912;width:7543;height:3156;visibility:visible;mso-wrap-style:square;v-text-anchor:top" coordsize="3628,15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" path="m242,1512r3144,c3520,1512,3628,1403,3628,1270v,,,,,l3628,242c3628,108,3520,,3386,l242,c108,,,108,,242l,1270v,133,108,242,242,242xe" filled="f" strokeweight=".35pt">
                  <v:stroke endcap="round"/>
                  <v:path arrowok="t" o:connecttype="custom" o:connectlocs="50320,315595;704060,315595;754380,265083;754380,265083;754380,50512;704060,0;50320,0;0,50512;0,265083;50320,315595" o:connectangles="0,0,0,0,0,0,0,0,0,0"/>
                </v:shape>
                <v:rect id="Rectangle 198" o:spid="_x0000_s1108" style="position:absolute;left:39204;top:14986;width:407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工程管理</w:t>
                        </w:r>
                      </w:p>
                    </w:txbxContent>
                  </v:textbox>
                </v:rect>
                <v:line id="Line 199" o:spid="_x0000_s1109" style="position:absolute;visibility:visible;mso-wrap-style:square" from="23507,23691" to="37376,23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" strokeweight=".8pt">
                  <v:stroke endcap="round"/>
                </v:line>
                <v:shape id="Freeform 200" o:spid="_x0000_s1110" style="position:absolute;left:22929;top:23475;width:635;height:426;visibility:visible;mso-wrap-style:square;v-text-anchor:top" coordsize="100,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" path="m100,67l,34,100,r,67xe" fillcolor="black" stroked="f">
                  <v:path arrowok="t" o:connecttype="custom" o:connectlocs="63500,42545;0,21590;63500,0;63500,42545" o:connectangles="0,0,0,0"/>
                </v:shape>
                <v:line id="Line 201" o:spid="_x0000_s1111" style="position:absolute;visibility:visible;mso-wrap-style:square" from="23298,4241" to="37376,20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" strokeweight=".8pt">
                  <v:stroke endcap="round"/>
                </v:line>
                <v:shape id="Freeform 202" o:spid="_x0000_s1112" style="position:absolute;left:22923;top:3790;width:572;height:629;visibility:visible;mso-wrap-style:square;v-text-anchor:top" coordsize="90,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" path="m39,99l,,90,55,39,99xe" fillcolor="black" stroked="f">
                  <v:path arrowok="t" o:connecttype="custom" o:connectlocs="24765,62865;0,0;57150,34925;24765,62865" o:connectangles="0,0,0,0"/>
                </v:shape>
                <v:shape id="Freeform 203" o:spid="_x0000_s1113" style="position:absolute;left:37376;top:8743;width:7543;height:3150;visibility:visible;mso-wrap-style:square;v-text-anchor:top" coordsize="3628,1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" path="m242,1511r3144,c3520,1511,3628,1403,3628,1270v,,,,,l3628,242c3628,108,3520,,3386,l242,c108,,,108,,242l,1270v,133,108,241,242,241xe" fillcolor="#c4d6a0" strokeweight="0">
                  <v:path arrowok="t" o:connecttype="custom" o:connectlocs="50320,314960;704060,314960;754380,264725;754380,264725;754380,50444;704060,0;50320,0;0,50444;0,264725;50320,314960" o:connectangles="0,0,0,0,0,0,0,0,0,0"/>
                </v:shape>
                <v:shape id="Freeform 204" o:spid="_x0000_s1114" style="position:absolute;left:37376;top:8743;width:7543;height:3150;visibility:visible;mso-wrap-style:square;v-text-anchor:top" coordsize="3628,1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" path="m242,1511r3144,c3520,1511,3628,1403,3628,1270v,,,,,l3628,242c3628,108,3520,,3386,l242,c108,,,108,,242l,1270v,133,108,241,242,241xe" filled="f" strokeweight=".35pt">
                  <v:stroke endcap="round"/>
                  <v:path arrowok="t" o:connecttype="custom" o:connectlocs="50320,314960;704060,314960;754380,264725;754380,264725;754380,50444;704060,0;50320,0;0,50444;0,264725;50320,314960" o:connectangles="0,0,0,0,0,0,0,0,0,0"/>
                </v:shape>
                <v:rect id="Rectangle 205" o:spid="_x0000_s1115" style="position:absolute;left:39204;top:9810;width:407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运行管理</w:t>
                        </w:r>
                      </w:p>
                    </w:txbxContent>
                  </v:textbox>
                </v:rect>
                <v:shape id="Freeform 206" o:spid="_x0000_s1116" style="position:absolute;left:37376;top:3632;width:7543;height:3156;visibility:visible;mso-wrap-style:square;v-text-anchor:top" coordsize="3628,15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" path="m242,1512r3144,c3520,1512,3628,1404,3628,1270v,,,,,l3628,242c3628,109,3520,,3386,r,l242,c108,,,109,,242r,l,1270v,134,108,242,242,242xe" fillcolor="#c4d6a0" strokeweight="0">
                  <v:path arrowok="t" o:connecttype="custom" o:connectlocs="50320,315595;704060,315595;754380,265083;754380,265083;754380,50512;704060,0;704060,0;50320,0;0,50512;0,50512;0,265083;50320,315595" o:connectangles="0,0,0,0,0,0,0,0,0,0,0,0"/>
                </v:shape>
                <v:shape id="Freeform 207" o:spid="_x0000_s1117" style="position:absolute;left:37376;top:3632;width:7543;height:3156;visibility:visible;mso-wrap-style:square;v-text-anchor:top" coordsize="3628,15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" path="m242,1512r3144,c3520,1512,3628,1404,3628,1270v,,,,,l3628,242c3628,109,3520,,3386,r,l242,c108,,,109,,242r,l,1270v,134,108,242,242,242xe" filled="f" strokeweight=".35pt">
                  <v:stroke endcap="round"/>
                  <v:path arrowok="t" o:connecttype="custom" o:connectlocs="50320,315595;704060,315595;754380,265083;754380,265083;754380,50512;704060,0;704060,0;50320,0;0,50512;0,50512;0,265083;50320,315595" o:connectangles="0,0,0,0,0,0,0,0,0,0,0,0"/>
                </v:shape>
                <v:rect id="Rectangle 208" o:spid="_x0000_s1118" style="position:absolute;left:39204;top:4705;width:407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存档管理</w:t>
                        </w:r>
                      </w:p>
                    </w:txbxContent>
                  </v:textbox>
                </v:rect>
                <v:line id="Line 209" o:spid="_x0000_s1119" style="position:absolute;visibility:visible;mso-wrap-style:square" from="41148,17392" to="41148,19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" strokeweight=".8pt">
                  <v:stroke endcap="round"/>
                </v:line>
                <v:shape id="Freeform 210" o:spid="_x0000_s1120" style="position:absolute;left:40938;top:17068;width:425;height:426;visibility:visible;mso-wrap-style:square;v-text-anchor:top" coordsize="204,2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" path="m102,l204,203c140,171,64,171,,203l102,xe" fillcolor="black" strokeweight="0">
                  <v:path arrowok="t" o:connecttype="custom" o:connectlocs="21273,0;42545,42545;0,42545;21273,0" o:connectangles="0,0,0,0"/>
                </v:shape>
                <v:line id="Line 211" o:spid="_x0000_s1121" style="position:absolute;visibility:visible;mso-wrap-style:square" from="41148,12217" to="41148,13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" strokeweight=".8pt">
                  <v:stroke endcap="round"/>
                </v:line>
                <v:shape id="Freeform 212" o:spid="_x0000_s1122" style="position:absolute;left:40938;top:11893;width:425;height:426;visibility:visible;mso-wrap-style:square;v-text-anchor:top" coordsize="204,2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" path="m102,l204,204c140,172,64,172,,204l102,xe" fillcolor="black" strokeweight="0">
                  <v:path arrowok="t" o:connecttype="custom" o:connectlocs="21273,0;42545,42545;0,42545;21273,0" o:connectangles="0,0,0,0"/>
                </v:shape>
                <v:line id="Line 213" o:spid="_x0000_s1123" style="position:absolute;visibility:visible;mso-wrap-style:square" from="41148,7112" to="41148,8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" strokeweight=".8pt">
                  <v:stroke endcap="round"/>
                </v:line>
                <v:shape id="Freeform 214" o:spid="_x0000_s1124" style="position:absolute;left:40938;top:6788;width:425;height:425;visibility:visible;mso-wrap-style:square;v-text-anchor:top" coordsize="204,2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" path="m102,l204,204c140,172,64,172,,204l102,xe" fillcolor="black" strokeweight="0">
                  <v:path arrowok="t" o:connecttype="custom" o:connectlocs="21273,0;42545,42545;0,42545;21273,0" o:connectangles="0,0,0,0"/>
                </v:shape>
                <v:line id="Line 215" o:spid="_x0000_s1125" style="position:absolute;flip:y;visibility:visible;mso-wrap-style:square" from="23418,11391" to="36887,19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" strokeweight=".8pt">
                  <v:stroke endcap="round"/>
                </v:line>
                <v:shape id="Freeform 216" o:spid="_x0000_s1126" style="position:absolute;left:22923;top:19761;width:654;height:520;visibility:visible;mso-wrap-style:square;v-text-anchor:top" coordsize="103,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" path="m103,57l,82,67,r36,57xe" fillcolor="black" stroked="f">
                  <v:path arrowok="t" o:connecttype="custom" o:connectlocs="65405,36195;0,52070;42545,0;65405,36195" o:connectangles="0,0,0,0"/>
                </v:shape>
                <v:shape id="Freeform 217" o:spid="_x0000_s1127" style="position:absolute;left:36728;top:11074;width:648;height:521;visibility:visible;mso-wrap-style:square;v-text-anchor:top" coordsize="102,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" path="m,26l102,,36,82,,26xe" fillcolor="black" stroked="f">
                  <v:path arrowok="t" o:connecttype="custom" o:connectlocs="0,16510;64770,0;22860,52070;0,16510" o:connectangles="0,0,0,0"/>
                </v:shape>
                <v:line id="Line 218" o:spid="_x0000_s1128" style="position:absolute;flip:x y;visibility:visible;mso-wrap-style:square" from="23437,2178" to="36861,9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" strokeweight=".8pt">
                  <v:stroke endcap="round"/>
                </v:line>
                <v:shape id="Freeform 219" o:spid="_x0000_s1129" style="position:absolute;left:36715;top:9080;width:661;height:483;visibility:visible;mso-wrap-style:square;v-text-anchor:top" coordsize="104,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" path="m31,r73,76l,59,31,xe" fillcolor="black" stroked="f">
                  <v:path arrowok="t" o:connecttype="custom" o:connectlocs="19685,0;66040,48260;0,37465;19685,0" o:connectangles="0,0,0,0"/>
                </v:shape>
                <v:shape id="Freeform 220" o:spid="_x0000_s1130" style="position:absolute;left:22923;top:1905;width:660;height:482;visibility:visible;mso-wrap-style:square;v-text-anchor:top" coordsize="104,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" path="m73,76l,,104,17,73,76xe" fillcolor="black" stroked="f">
                  <v:path arrowok="t" o:connecttype="custom" o:connectlocs="46355,48260;0,0;66040,10795;46355,48260" o:connectangles="0,0,0,0"/>
                </v:shape>
                <v:shape id="Freeform 221" o:spid="_x0000_s1131" style="position:absolute;left:37757;top:20599;width:5276;height:1892;visibility:visible;mso-wrap-style:square;v-text-anchor:top" coordsize="2540,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" path="m242,907r2056,c2432,907,2540,799,2540,665v,,,,,l2540,665r,-423c2540,108,2432,,2298,l242,c108,,,108,,242r,l,665c,799,108,907,242,907xe" fillcolor="#c4d6a0" strokeweight="0">
                  <v:path arrowok="t" o:connecttype="custom" o:connectlocs="50276,189230;477410,189230;527685,138741;527685,138741;527685,138741;527685,50489;477410,0;50276,0;0,50489;0,50489;0,138741;50276,189230" o:connectangles="0,0,0,0,0,0,0,0,0,0,0,0"/>
                </v:shape>
                <v:shape id="Freeform 222" o:spid="_x0000_s1132" style="position:absolute;left:37757;top:20599;width:5276;height:1892;visibility:visible;mso-wrap-style:square;v-text-anchor:top" coordsize="2540,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" path="m242,907r2056,c2432,907,2540,799,2540,665v,,,,,l2540,665r,-423c2540,108,2432,,2298,l242,c108,,,108,,242r,l,665c,799,108,907,242,907xe" filled="f" strokeweight=".35pt">
                  <v:stroke endcap="round"/>
                  <v:path arrowok="t" o:connecttype="custom" o:connectlocs="50276,189230;477410,189230;527685,138741;527685,138741;527685,138741;527685,50489;477410,0;50276,0;0,50489;0,50489;0,138741;50276,189230" o:connectangles="0,0,0,0,0,0,0,0,0,0,0,0"/>
                </v:shape>
                <v:rect id="Rectangle 223" o:spid="_x0000_s1133" style="position:absolute;left:38442;top:21024;width:4071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" filled="f" stroked="f">
                  <v:textbox style="mso-fit-shape-to-text:t" inset="0,0,0,0">
                    <w:txbxContent>
                      <w:p w:rsidR="00297280" w:rsidRDefault="00297280" w:rsidP="00297280">
                        <w:r>
                          <w:rPr>
                            <w:rFonts w:ascii="宋体" w:eastAsia="宋体" w:cs="宋体" w:hint="eastAsia"/>
                            <w:color w:val="000000"/>
                            <w:kern w:val="0"/>
                            <w:sz w:val="16"/>
                            <w:szCs w:val="16"/>
                          </w:rPr>
                          <w:t>点表导入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具有仿真模拟手段，完成对自动化设备的模型/配置校验、点表校核、开出传动试验、自动对点等自动调试验证工作。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实现D</w:t>
      </w:r>
      <w:r w:rsidRPr="00297280">
        <w:rPr>
          <w:rFonts w:ascii="宋体" w:eastAsia="宋体" w:hAnsi="宋体" w:cs="宋体"/>
          <w:kern w:val="0"/>
          <w:sz w:val="24"/>
          <w:szCs w:val="24"/>
        </w:rPr>
        <w:t>L/T 860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通信仿真、测试用例自动生成、信号自动发送、测试结果自动校核等功能。</w:t>
      </w:r>
    </w:p>
    <w:p w:rsidR="00297280" w:rsidRPr="00297280" w:rsidRDefault="00297280" w:rsidP="0064115B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297280" w:rsidRDefault="00297280" w:rsidP="00297280">
      <w:pPr>
        <w:widowControl/>
        <w:shd w:val="clear" w:color="auto" w:fill="FFFFFF"/>
        <w:jc w:val="left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远程监视与管理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支持远程监视与管理服务</w:t>
      </w:r>
      <w:r w:rsidRPr="00297280">
        <w:rPr>
          <w:rFonts w:ascii="宋体" w:eastAsia="宋体" w:hAnsi="宋体" w:cs="宋体"/>
          <w:kern w:val="0"/>
          <w:sz w:val="24"/>
          <w:szCs w:val="24"/>
        </w:rPr>
        <w:t>，通过服务注册、审批、定位和调用等</w:t>
      </w: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功能</w:t>
      </w:r>
      <w:r w:rsidRPr="00297280">
        <w:rPr>
          <w:rFonts w:ascii="宋体" w:eastAsia="宋体" w:hAnsi="宋体" w:cs="宋体"/>
          <w:kern w:val="0"/>
          <w:sz w:val="24"/>
          <w:szCs w:val="24"/>
        </w:rPr>
        <w:t>，实现变电站自动化设备的应急管理、复位、历史记录调阅、转发表数据查询等运维工作。</w:t>
      </w:r>
    </w:p>
    <w:p w:rsidR="00297280" w:rsidRPr="00297280" w:rsidRDefault="00297280" w:rsidP="00297280">
      <w:pPr>
        <w:pStyle w:val="ac"/>
        <w:widowControl/>
        <w:numPr>
          <w:ilvl w:val="0"/>
          <w:numId w:val="7"/>
        </w:numPr>
        <w:shd w:val="clear" w:color="auto" w:fill="FFFFFF"/>
        <w:spacing w:line="315" w:lineRule="atLeast"/>
        <w:ind w:firstLineChars="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具有软件版本校核</w:t>
      </w:r>
      <w:bookmarkStart w:id="0" w:name="_GoBack"/>
      <w:bookmarkEnd w:id="0"/>
      <w:r w:rsidRPr="00297280">
        <w:rPr>
          <w:rFonts w:ascii="宋体" w:eastAsia="宋体" w:hAnsi="宋体" w:cs="宋体" w:hint="eastAsia"/>
          <w:kern w:val="0"/>
          <w:sz w:val="24"/>
          <w:szCs w:val="24"/>
        </w:rPr>
        <w:t>功能，在线采集装置软件版本，并将校核结果上送调控主站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四方股份为您提供优质的解决方案，如有任何问题，请与我们联系：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邮箱：</w:t>
      </w:r>
      <w:hyperlink r:id="rId11" w:history="1">
        <w:r w:rsidR="00281B96" w:rsidRPr="00BA60B7">
          <w:rPr>
            <w:rStyle w:val="a4"/>
            <w:rFonts w:ascii="宋体" w:eastAsia="宋体" w:hAnsi="宋体" w:cs="宋体"/>
            <w:kern w:val="0"/>
            <w:sz w:val="24"/>
            <w:szCs w:val="24"/>
          </w:rPr>
          <w:t>fankun</w:t>
        </w:r>
        <w:r w:rsidR="00281B96" w:rsidRPr="00BA60B7">
          <w:rPr>
            <w:rStyle w:val="a4"/>
            <w:rFonts w:ascii="宋体" w:eastAsia="宋体" w:hAnsi="宋体" w:cs="宋体" w:hint="eastAsia"/>
            <w:kern w:val="0"/>
            <w:sz w:val="24"/>
            <w:szCs w:val="24"/>
          </w:rPr>
          <w:t>@sf-auto.com</w:t>
        </w:r>
      </w:hyperlink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电话：</w:t>
      </w:r>
      <w:r w:rsidR="00281B96">
        <w:rPr>
          <w:rFonts w:ascii="Verdana" w:hAnsi="Verdana"/>
          <w:color w:val="000080"/>
          <w:sz w:val="20"/>
          <w:szCs w:val="20"/>
        </w:rPr>
        <w:t>010 - 62961515 - 1282</w:t>
      </w:r>
    </w:p>
    <w:p w:rsidR="0064115B" w:rsidRPr="0064115B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color w:val="555555"/>
          <w:kern w:val="0"/>
          <w:sz w:val="24"/>
          <w:szCs w:val="24"/>
        </w:rPr>
      </w:pPr>
    </w:p>
    <w:p w:rsidR="0064115B" w:rsidRPr="0064115B" w:rsidRDefault="0064115B" w:rsidP="0064115B">
      <w:pPr>
        <w:widowControl/>
        <w:shd w:val="clear" w:color="auto" w:fill="FFFFFF"/>
        <w:spacing w:before="60" w:after="75"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宋体" w:eastAsia="宋体" w:hAnsi="宋体" w:cs="Helvetica" w:hint="eastAsia"/>
          <w:b/>
          <w:bCs/>
          <w:color w:val="004EA2"/>
          <w:kern w:val="0"/>
          <w:sz w:val="29"/>
          <w:szCs w:val="29"/>
        </w:rPr>
        <w:t>创新铸就四方，梦想点亮未来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64115B" w:rsidRPr="0064115B" w:rsidRDefault="0064115B" w:rsidP="0064115B">
      <w:pPr>
        <w:widowControl/>
        <w:shd w:val="clear" w:color="auto" w:fill="FFFFFF"/>
        <w:spacing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Helvetica" w:eastAsia="宋体" w:hAnsi="Helvetica" w:cs="Helvetica"/>
          <w:b/>
          <w:bCs/>
          <w:color w:val="004EA2"/>
          <w:kern w:val="0"/>
          <w:sz w:val="29"/>
          <w:szCs w:val="29"/>
        </w:rPr>
        <w:t>Innovation Lights Our Future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8F56E5" w:rsidRPr="0064115B" w:rsidRDefault="008F56E5"/>
    <w:sectPr w:rsidR="008F56E5" w:rsidRPr="00641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5566" w:rsidRDefault="004F5566" w:rsidP="00015907">
      <w:r>
        <w:separator/>
      </w:r>
    </w:p>
  </w:endnote>
  <w:endnote w:type="continuationSeparator" w:id="0">
    <w:p w:rsidR="004F5566" w:rsidRDefault="004F5566" w:rsidP="00015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5566" w:rsidRDefault="004F5566" w:rsidP="00015907">
      <w:r>
        <w:separator/>
      </w:r>
    </w:p>
  </w:footnote>
  <w:footnote w:type="continuationSeparator" w:id="0">
    <w:p w:rsidR="004F5566" w:rsidRDefault="004F5566" w:rsidP="000159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A6B27"/>
    <w:multiLevelType w:val="hybridMultilevel"/>
    <w:tmpl w:val="B282BD5A"/>
    <w:lvl w:ilvl="0" w:tplc="8E388F2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C9754D"/>
    <w:multiLevelType w:val="hybridMultilevel"/>
    <w:tmpl w:val="AA5E6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6003E7B"/>
    <w:multiLevelType w:val="hybridMultilevel"/>
    <w:tmpl w:val="B282BD5A"/>
    <w:lvl w:ilvl="0" w:tplc="8E388F2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4119E0"/>
    <w:multiLevelType w:val="hybridMultilevel"/>
    <w:tmpl w:val="9DF2CEA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2F5F0076"/>
    <w:multiLevelType w:val="hybridMultilevel"/>
    <w:tmpl w:val="CC2C56B2"/>
    <w:lvl w:ilvl="0" w:tplc="04090001">
      <w:start w:val="1"/>
      <w:numFmt w:val="bullet"/>
      <w:lvlText w:val=""/>
      <w:lvlJc w:val="left"/>
      <w:pPr>
        <w:ind w:left="8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7" w:hanging="420"/>
      </w:pPr>
      <w:rPr>
        <w:rFonts w:ascii="Wingdings" w:hAnsi="Wingdings" w:hint="default"/>
      </w:rPr>
    </w:lvl>
  </w:abstractNum>
  <w:abstractNum w:abstractNumId="5" w15:restartNumberingAfterBreak="0">
    <w:nsid w:val="2FEA5897"/>
    <w:multiLevelType w:val="hybridMultilevel"/>
    <w:tmpl w:val="C582C0E2"/>
    <w:lvl w:ilvl="0" w:tplc="0FF815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A050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F806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15C5C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7A32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AC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F092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3CA5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76F8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50CC62FA"/>
    <w:multiLevelType w:val="hybridMultilevel"/>
    <w:tmpl w:val="98AC8E12"/>
    <w:lvl w:ilvl="0" w:tplc="E668E8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A397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FED6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61248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4B6F1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FC13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1000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AC6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CEF6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52182298"/>
    <w:multiLevelType w:val="hybridMultilevel"/>
    <w:tmpl w:val="B282BD5A"/>
    <w:lvl w:ilvl="0" w:tplc="8E388F2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7C029F2"/>
    <w:multiLevelType w:val="hybridMultilevel"/>
    <w:tmpl w:val="AB10FF2C"/>
    <w:lvl w:ilvl="0" w:tplc="C9684C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5DCB3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EAC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D41C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22B9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44DB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AE7E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DF83D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920A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6D11019E"/>
    <w:multiLevelType w:val="hybridMultilevel"/>
    <w:tmpl w:val="2F3C7F24"/>
    <w:lvl w:ilvl="0" w:tplc="FC4207F8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8"/>
  </w:num>
  <w:num w:numId="4">
    <w:abstractNumId w:val="9"/>
  </w:num>
  <w:num w:numId="5">
    <w:abstractNumId w:val="1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15B"/>
    <w:rsid w:val="00015907"/>
    <w:rsid w:val="00266D9E"/>
    <w:rsid w:val="00281B96"/>
    <w:rsid w:val="00297280"/>
    <w:rsid w:val="00434F76"/>
    <w:rsid w:val="004F5566"/>
    <w:rsid w:val="0064115B"/>
    <w:rsid w:val="008F56E5"/>
    <w:rsid w:val="00AE3609"/>
    <w:rsid w:val="00B6439D"/>
    <w:rsid w:val="00C80444"/>
    <w:rsid w:val="00CB6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659659"/>
  <w15:docId w15:val="{2B05B10A-CF0F-4685-98BB-CDC963D6A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semiHidden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64115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4115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15907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15907"/>
    <w:rPr>
      <w:sz w:val="18"/>
      <w:szCs w:val="18"/>
    </w:rPr>
  </w:style>
  <w:style w:type="paragraph" w:styleId="ac">
    <w:name w:val="List Paragraph"/>
    <w:basedOn w:val="a"/>
    <w:uiPriority w:val="34"/>
    <w:qFormat/>
    <w:rsid w:val="00281B9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95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99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3367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2261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86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463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0464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fankun@sf-auto.com" TargetMode="Externa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126</Words>
  <Characters>721</Characters>
  <Application>Microsoft Office Word</Application>
  <DocSecurity>0</DocSecurity>
  <Lines>6</Lines>
  <Paragraphs>1</Paragraphs>
  <ScaleCrop>false</ScaleCrop>
  <Company>china</Company>
  <LinksUpToDate>false</LinksUpToDate>
  <CharactersWithSpaces>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robert</cp:lastModifiedBy>
  <cp:revision>5</cp:revision>
  <dcterms:created xsi:type="dcterms:W3CDTF">2018-01-26T02:53:00Z</dcterms:created>
  <dcterms:modified xsi:type="dcterms:W3CDTF">2019-03-29T00:44:00Z</dcterms:modified>
</cp:coreProperties>
</file>